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handoutMasterIdLst>
    <p:handoutMasterId r:id="rId60"/>
  </p:handoutMasterIdLst>
  <p:sldIdLst>
    <p:sldId id="826" r:id="rId3"/>
    <p:sldId id="1024" r:id="rId4"/>
    <p:sldId id="861" r:id="rId6"/>
    <p:sldId id="959" r:id="rId7"/>
    <p:sldId id="864" r:id="rId8"/>
    <p:sldId id="863" r:id="rId9"/>
    <p:sldId id="869" r:id="rId10"/>
    <p:sldId id="870" r:id="rId11"/>
    <p:sldId id="860" r:id="rId12"/>
    <p:sldId id="960" r:id="rId13"/>
    <p:sldId id="871" r:id="rId14"/>
    <p:sldId id="872" r:id="rId15"/>
    <p:sldId id="874" r:id="rId16"/>
    <p:sldId id="924" r:id="rId17"/>
    <p:sldId id="879" r:id="rId18"/>
    <p:sldId id="880" r:id="rId19"/>
    <p:sldId id="875" r:id="rId20"/>
    <p:sldId id="961" r:id="rId21"/>
    <p:sldId id="890" r:id="rId22"/>
    <p:sldId id="881" r:id="rId23"/>
    <p:sldId id="962" r:id="rId24"/>
    <p:sldId id="963" r:id="rId25"/>
    <p:sldId id="964" r:id="rId26"/>
    <p:sldId id="965" r:id="rId27"/>
    <p:sldId id="966" r:id="rId28"/>
    <p:sldId id="967" r:id="rId29"/>
    <p:sldId id="888" r:id="rId30"/>
    <p:sldId id="920" r:id="rId31"/>
    <p:sldId id="921" r:id="rId32"/>
    <p:sldId id="971" r:id="rId33"/>
    <p:sldId id="972" r:id="rId34"/>
    <p:sldId id="994" r:id="rId35"/>
    <p:sldId id="882" r:id="rId36"/>
    <p:sldId id="886" r:id="rId37"/>
    <p:sldId id="1027" r:id="rId38"/>
    <p:sldId id="999" r:id="rId39"/>
    <p:sldId id="1000" r:id="rId40"/>
    <p:sldId id="1001" r:id="rId41"/>
    <p:sldId id="1002" r:id="rId42"/>
    <p:sldId id="1003" r:id="rId43"/>
    <p:sldId id="1004" r:id="rId44"/>
    <p:sldId id="1005" r:id="rId45"/>
    <p:sldId id="1006" r:id="rId46"/>
    <p:sldId id="1028" r:id="rId47"/>
    <p:sldId id="1008" r:id="rId48"/>
    <p:sldId id="1029" r:id="rId49"/>
    <p:sldId id="1015" r:id="rId50"/>
    <p:sldId id="1016" r:id="rId51"/>
    <p:sldId id="1017" r:id="rId52"/>
    <p:sldId id="1018" r:id="rId53"/>
    <p:sldId id="1019" r:id="rId54"/>
    <p:sldId id="1020" r:id="rId55"/>
    <p:sldId id="1021" r:id="rId56"/>
    <p:sldId id="1022" r:id="rId57"/>
    <p:sldId id="1023" r:id="rId58"/>
    <p:sldId id="534" r:id="rId59"/>
  </p:sldIdLst>
  <p:sldSz cx="9144000" cy="5143500" type="screen16x9"/>
  <p:notesSz cx="6858000" cy="9144000"/>
  <p:custDataLst>
    <p:tags r:id="rId65"/>
  </p:custDataLst>
  <p:defaultTextStyle>
    <a:defPPr>
      <a:defRPr lang="zh-CN"/>
    </a:defPPr>
    <a:lvl1pPr marL="0" lvl="0" indent="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1pPr>
    <a:lvl2pPr marL="457200" lvl="1" indent="-1143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2pPr>
    <a:lvl3pPr marL="914400" lvl="2" indent="-2286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3pPr>
    <a:lvl4pPr marL="1371600" lvl="3" indent="-3429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4pPr>
    <a:lvl5pPr marL="1828800" lvl="4" indent="-4572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5pPr>
    <a:lvl6pPr marL="2286000" lvl="5" indent="-4572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6pPr>
    <a:lvl7pPr marL="2743200" lvl="6" indent="-4572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7pPr>
    <a:lvl8pPr marL="3200400" lvl="7" indent="-4572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8pPr>
    <a:lvl9pPr marL="3657600" lvl="8" indent="-457200" algn="l" defTabSz="6858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300" b="0" i="0" u="none" kern="1200" baseline="0">
        <a:solidFill>
          <a:srgbClr val="000000"/>
        </a:solidFill>
        <a:latin typeface="微软雅黑" panose="020B0503020204020204" pitchFamily="34" charset="-122"/>
        <a:ea typeface="微软雅黑" panose="020B0503020204020204" pitchFamily="34" charset="-122"/>
        <a:cs typeface="+mn-cs"/>
        <a:sym typeface="微软雅黑" panose="020B0503020204020204" pitchFamily="34" charset="-122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hinkpad" initials="t" lastIdx="10" clrIdx="0"/>
  <p:cmAuthor id="2" name="Administrator" initials="A" lastIdx="5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6BC0A7"/>
    <a:srgbClr val="7AC2C7"/>
    <a:srgbClr val="79B6D3"/>
    <a:srgbClr val="8EAADC"/>
    <a:srgbClr val="2E664B"/>
    <a:srgbClr val="EE9D75"/>
    <a:srgbClr val="79BB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88"/>
    <p:restoredTop sz="90689"/>
  </p:normalViewPr>
  <p:slideViewPr>
    <p:cSldViewPr snapToGrid="0" snapToObjects="1" showGuides="1">
      <p:cViewPr varScale="1">
        <p:scale>
          <a:sx n="137" d="100"/>
          <a:sy n="137" d="100"/>
        </p:scale>
        <p:origin x="192" y="126"/>
      </p:cViewPr>
      <p:guideLst>
        <p:guide orient="horz" pos="1560"/>
        <p:guide pos="31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5" Type="http://schemas.openxmlformats.org/officeDocument/2006/relationships/tags" Target="tags/tag193.xml"/><Relationship Id="rId64" Type="http://schemas.openxmlformats.org/officeDocument/2006/relationships/commentAuthors" Target="commentAuthors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handoutMaster" Target="handoutMasters/handoutMaster1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defRPr sz="1200" noProof="1"/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defRPr sz="1200" noProof="1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14680DC-670C-4C3E-943A-A1C5C8411218}" type="datetimeFigureOut"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defRPr sz="1200" noProof="1"/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None/>
            </a:pPr>
            <a:fld id="{9A0DB2DC-4C9A-4742-B13C-FB6460FD3503}" type="slidenum">
              <a:rPr lang="zh-CN" altLang="en-US" sz="1200" strike="noStrike" noProof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lang="zh-CN" altLang="en-US" sz="120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hape 116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8195" name="Shape 117"/>
          <p:cNvSpPr>
            <a:spLocks noGrp="1"/>
          </p:cNvSpPr>
          <p:nvPr>
            <p:ph type="body" sz="quarter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endParaRPr lang="zh-CN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0"/>
      </a:spcBef>
      <a:spcAft>
        <a:spcPct val="0"/>
      </a:spcAft>
      <a:defRPr sz="900">
        <a:solidFill>
          <a:schemeClr val="tx1"/>
        </a:solidFill>
        <a:latin typeface="+mn-lt"/>
        <a:ea typeface="+mn-ea"/>
        <a:cs typeface="+mn-cs"/>
        <a:sym typeface="Calibri" panose="020F0502020204030204" pitchFamily="34" charset="0"/>
      </a:defRPr>
    </a:lvl1pPr>
    <a:lvl2pPr marL="742950" indent="-285750" algn="l" rtl="0" eaLnBrk="0" fontAlgn="base" hangingPunct="0">
      <a:spcBef>
        <a:spcPct val="0"/>
      </a:spcBef>
      <a:spcAft>
        <a:spcPct val="0"/>
      </a:spcAft>
      <a:defRPr sz="900">
        <a:solidFill>
          <a:schemeClr val="tx1"/>
        </a:solidFill>
        <a:latin typeface="+mn-lt"/>
        <a:ea typeface="+mn-ea"/>
        <a:cs typeface="+mn-cs"/>
        <a:sym typeface="Calibri" panose="020F0502020204030204" pitchFamily="34" charset="0"/>
      </a:defRPr>
    </a:lvl2pPr>
    <a:lvl3pPr marL="1143000" indent="-228600" algn="l" rtl="0" eaLnBrk="0" fontAlgn="base" hangingPunct="0">
      <a:spcBef>
        <a:spcPct val="0"/>
      </a:spcBef>
      <a:spcAft>
        <a:spcPct val="0"/>
      </a:spcAft>
      <a:defRPr sz="900">
        <a:solidFill>
          <a:schemeClr val="tx1"/>
        </a:solidFill>
        <a:latin typeface="+mn-lt"/>
        <a:ea typeface="+mn-ea"/>
        <a:cs typeface="+mn-cs"/>
        <a:sym typeface="Calibri" panose="020F0502020204030204" pitchFamily="34" charset="0"/>
      </a:defRPr>
    </a:lvl3pPr>
    <a:lvl4pPr marL="1600200" indent="-228600" algn="l" rtl="0" eaLnBrk="0" fontAlgn="base" hangingPunct="0">
      <a:spcBef>
        <a:spcPct val="0"/>
      </a:spcBef>
      <a:spcAft>
        <a:spcPct val="0"/>
      </a:spcAft>
      <a:defRPr sz="900">
        <a:solidFill>
          <a:schemeClr val="tx1"/>
        </a:solidFill>
        <a:latin typeface="+mn-lt"/>
        <a:ea typeface="+mn-ea"/>
        <a:cs typeface="+mn-cs"/>
        <a:sym typeface="Calibri" panose="020F0502020204030204" pitchFamily="34" charset="0"/>
      </a:defRPr>
    </a:lvl4pPr>
    <a:lvl5pPr marL="2057400" indent="-228600" algn="l" rtl="0" eaLnBrk="0" fontAlgn="base" hangingPunct="0">
      <a:spcBef>
        <a:spcPct val="0"/>
      </a:spcBef>
      <a:spcAft>
        <a:spcPct val="0"/>
      </a:spcAft>
      <a:defRPr sz="900">
        <a:solidFill>
          <a:schemeClr val="tx1"/>
        </a:solidFill>
        <a:latin typeface="+mn-lt"/>
        <a:ea typeface="+mn-ea"/>
        <a:cs typeface="+mn-cs"/>
        <a:sym typeface="Calibri" panose="020F0502020204030204" pitchFamily="34" charset="0"/>
      </a:defRPr>
    </a:lvl5pPr>
    <a:lvl6pPr indent="857250" latinLnBrk="0">
      <a:defRPr sz="900">
        <a:latin typeface="+mn-lt"/>
        <a:ea typeface="+mn-ea"/>
        <a:cs typeface="+mn-cs"/>
        <a:sym typeface="Calibri" panose="020F0502020204030204"/>
      </a:defRPr>
    </a:lvl6pPr>
    <a:lvl7pPr indent="1028700" latinLnBrk="0">
      <a:defRPr sz="900">
        <a:latin typeface="+mn-lt"/>
        <a:ea typeface="+mn-ea"/>
        <a:cs typeface="+mn-cs"/>
        <a:sym typeface="Calibri" panose="020F0502020204030204"/>
      </a:defRPr>
    </a:lvl7pPr>
    <a:lvl8pPr indent="1200150" latinLnBrk="0">
      <a:defRPr sz="900">
        <a:latin typeface="+mn-lt"/>
        <a:ea typeface="+mn-ea"/>
        <a:cs typeface="+mn-cs"/>
        <a:sym typeface="Calibri" panose="020F0502020204030204"/>
      </a:defRPr>
    </a:lvl8pPr>
    <a:lvl9pPr indent="1371600" latinLnBrk="0">
      <a:defRPr sz="900">
        <a:latin typeface="+mn-lt"/>
        <a:ea typeface="+mn-ea"/>
        <a:cs typeface="+mn-cs"/>
        <a:sym typeface="Calibri" panose="020F0502020204030204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/>
        <p:txBody>
          <a:bodyPr vert="horz"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hape 14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78" name="Shape 142"/>
          <p:cNvSpPr>
            <a:spLocks noGrp="1"/>
          </p:cNvSpPr>
          <p:nvPr>
            <p:ph type="body" sz="quarter"/>
          </p:nvPr>
        </p:nvSpPr>
        <p:spPr/>
        <p:txBody>
          <a:bodyPr vert="horz" wrap="square" lIns="91440" tIns="45720" rIns="91440" bIns="45720" anchor="t" anchorCtr="0"/>
          <a:lstStyle/>
          <a:p>
            <a:pPr lvl="0" eaLnBrk="1" hangingPunct="1"/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4294967295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9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6_背景3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75750" cy="5143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4_背景3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dministrator\Desktop\微立体创业计划\01副本.jpg"/>
          <p:cNvPicPr>
            <a:picLocks noChangeAspect="1"/>
          </p:cNvPicPr>
          <p:nvPr userDrawn="1"/>
        </p:nvPicPr>
        <p:blipFill>
          <a:blip r:embed="rId2"/>
          <a:srcRect l="5748" r="5186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背景1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3"/>
          <p:cNvCxnSpPr/>
          <p:nvPr/>
        </p:nvCxnSpPr>
        <p:spPr>
          <a:xfrm>
            <a:off x="128582" y="4806950"/>
            <a:ext cx="8870780" cy="0"/>
          </a:xfrm>
          <a:prstGeom prst="line">
            <a:avLst/>
          </a:prstGeom>
          <a:noFill/>
          <a:ln w="3175" cap="flat">
            <a:solidFill>
              <a:schemeClr val="bg1">
                <a:lumMod val="95000"/>
              </a:schemeClr>
            </a:solidFill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</p:cSld>
  <p:clrMapOvr>
    <a:masterClrMapping/>
  </p:clrMapOvr>
  <p:transition spd="med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3_背景3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5"/>
          <p:cNvCxnSpPr/>
          <p:nvPr/>
        </p:nvCxnSpPr>
        <p:spPr>
          <a:xfrm>
            <a:off x="128582" y="4806950"/>
            <a:ext cx="8870780" cy="0"/>
          </a:xfrm>
          <a:prstGeom prst="line">
            <a:avLst/>
          </a:prstGeom>
          <a:noFill/>
          <a:ln w="3175" cap="flat">
            <a:solidFill>
              <a:schemeClr val="bg1">
                <a:lumMod val="95000"/>
              </a:schemeClr>
            </a:solidFill>
            <a:prstDash val="solid"/>
            <a:miter lim="8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4" name="矩形 3"/>
          <p:cNvSpPr/>
          <p:nvPr/>
        </p:nvSpPr>
        <p:spPr>
          <a:xfrm>
            <a:off x="0" y="179388"/>
            <a:ext cx="71438" cy="36036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015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</p:spPr>
        <p:txBody>
          <a:bodyPr/>
          <a:lstStyle>
            <a:lvl1pPr eaLnBrk="1" fontAlgn="auto" hangingPunct="1">
              <a:defRPr sz="1350" noProof="1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9C096F8-EF34-4E4E-8A15-C720E1B89EB4}" type="datetimeFigureOut">
              <a:rPr kumimoji="0" lang="zh-CN" altLang="en-US" sz="1350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</a:fld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 eaLnBrk="1" fontAlgn="auto" hangingPunct="1">
              <a:defRPr noProof="1"/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0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</p:spPr>
        <p:txBody>
          <a:bodyPr vert="horz" wrap="square" lIns="91440" tIns="45720" rIns="91440" bIns="45720" numCol="1" anchor="t" anchorCtr="0" compatLnSpc="1"/>
          <a:lstStyle/>
          <a:p>
            <a:pPr lvl="0" eaLnBrk="1" fontAlgn="base" hangingPunct="1">
              <a:buNone/>
            </a:pPr>
            <a:fld id="{9A0DB2DC-4C9A-4742-B13C-FB6460FD3503}" type="slidenum">
              <a:rPr lang="zh-CN" altLang="en-US" strike="noStrike" noProof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transition spd="med">
    <p:wipe/>
  </p:transition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ransition spd="med">
    <p:wipe/>
  </p:transition>
  <p:hf sldNum="0" hdr="0" ftr="0" dt="0"/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5pPr>
      <a:lvl6pPr marL="0" marR="0" indent="0" algn="l" defTabSz="6858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3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6pPr>
      <a:lvl7pPr marL="0" marR="0" indent="0" algn="l" defTabSz="6858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3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7pPr>
      <a:lvl8pPr marL="0" marR="0" indent="0" algn="l" defTabSz="6858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3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8pPr>
      <a:lvl9pPr marL="0" marR="0" indent="0" algn="l" defTabSz="685800" rtl="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defRPr sz="33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100000"/>
        <a:buFont typeface="Arial" panose="020B0604020202020204" pitchFamily="34" charset="0"/>
        <a:buChar char="•"/>
        <a:defRPr sz="21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1pPr>
      <a:lvl2pPr marL="542925" indent="-200025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100000"/>
        <a:buFont typeface="Arial" panose="020B0604020202020204" pitchFamily="34" charset="0"/>
        <a:buChar char="•"/>
        <a:defRPr sz="21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2pPr>
      <a:lvl3pPr marL="925830" indent="-24003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100000"/>
        <a:buFont typeface="Arial" panose="020B0604020202020204" pitchFamily="34" charset="0"/>
        <a:buChar char="•"/>
        <a:defRPr sz="21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3pPr>
      <a:lvl4pPr marL="1295400" indent="-26670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100000"/>
        <a:buFont typeface="Arial" panose="020B0604020202020204" pitchFamily="34" charset="0"/>
        <a:buChar char="•"/>
        <a:defRPr sz="21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4pPr>
      <a:lvl5pPr marL="1638300" indent="-26670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100000"/>
        <a:buFont typeface="Arial" panose="020B0604020202020204" pitchFamily="34" charset="0"/>
        <a:buChar char="•"/>
        <a:defRPr sz="2100">
          <a:solidFill>
            <a:srgbClr val="000000"/>
          </a:solidFill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5pPr>
      <a:lvl6pPr marL="1981200" marR="0" indent="-266700" algn="l" defTabSz="685800" rtl="0" latinLnBrk="0">
        <a:lnSpc>
          <a:spcPct val="90000"/>
        </a:lnSpc>
        <a:spcBef>
          <a:spcPts val="750"/>
        </a:spcBef>
        <a:spcAft>
          <a:spcPts val="0"/>
        </a:spcAft>
        <a:buClrTx/>
        <a:buSzPct val="100000"/>
        <a:buFont typeface="Arial" panose="020B0604020202020204"/>
        <a:buChar char="•"/>
        <a:defRPr sz="21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6pPr>
      <a:lvl7pPr marL="2324100" marR="0" indent="-266700" algn="l" defTabSz="685800" rtl="0" latinLnBrk="0">
        <a:lnSpc>
          <a:spcPct val="90000"/>
        </a:lnSpc>
        <a:spcBef>
          <a:spcPts val="750"/>
        </a:spcBef>
        <a:spcAft>
          <a:spcPts val="0"/>
        </a:spcAft>
        <a:buClrTx/>
        <a:buSzPct val="100000"/>
        <a:buFont typeface="Arial" panose="020B0604020202020204"/>
        <a:buChar char="•"/>
        <a:defRPr sz="21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7pPr>
      <a:lvl8pPr marL="2667000" marR="0" indent="-266700" algn="l" defTabSz="685800" rtl="0" latinLnBrk="0">
        <a:lnSpc>
          <a:spcPct val="90000"/>
        </a:lnSpc>
        <a:spcBef>
          <a:spcPts val="750"/>
        </a:spcBef>
        <a:spcAft>
          <a:spcPts val="0"/>
        </a:spcAft>
        <a:buClrTx/>
        <a:buSzPct val="100000"/>
        <a:buFont typeface="Arial" panose="020B0604020202020204"/>
        <a:buChar char="•"/>
        <a:defRPr sz="21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8pPr>
      <a:lvl9pPr marL="3009900" marR="0" indent="-266700" algn="l" defTabSz="685800" rtl="0" latinLnBrk="0">
        <a:lnSpc>
          <a:spcPct val="90000"/>
        </a:lnSpc>
        <a:spcBef>
          <a:spcPts val="750"/>
        </a:spcBef>
        <a:spcAft>
          <a:spcPts val="0"/>
        </a:spcAft>
        <a:buClrTx/>
        <a:buSzPct val="100000"/>
        <a:buFont typeface="Arial" panose="020B0604020202020204"/>
        <a:buChar char="•"/>
        <a:defRPr sz="2100" b="0" i="0" u="none" strike="noStrike" cap="none" spc="0" baseline="0">
          <a:ln>
            <a:noFill/>
          </a:ln>
          <a:solidFill>
            <a:srgbClr val="000000"/>
          </a:solidFill>
          <a:uFillTx/>
          <a:latin typeface="微软雅黑" panose="020B0503020204020204" pitchFamily="34" charset="-122"/>
          <a:ea typeface="微软雅黑" panose="020B0503020204020204" pitchFamily="34" charset="-122"/>
          <a:cs typeface="微软雅黑" panose="020B0503020204020204" pitchFamily="34" charset="-122"/>
          <a:sym typeface="微软雅黑" panose="020B0503020204020204" pitchFamily="34" charset="-122"/>
        </a:defRPr>
      </a:lvl9pPr>
    </p:bodyStyle>
    <p:otherStyle>
      <a:lvl1pPr marL="0" marR="0" indent="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1pPr>
      <a:lvl2pPr marL="0" marR="0" indent="3429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2pPr>
      <a:lvl3pPr marL="0" marR="0" indent="6858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3pPr>
      <a:lvl4pPr marL="0" marR="0" indent="10287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4pPr>
      <a:lvl5pPr marL="0" marR="0" indent="13716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5pPr>
      <a:lvl6pPr marL="0" marR="0" indent="17145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6pPr>
      <a:lvl7pPr marL="0" marR="0" indent="20574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7pPr>
      <a:lvl8pPr marL="0" marR="0" indent="24003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8pPr>
      <a:lvl9pPr marL="0" marR="0" indent="2743200" algn="r" defTabSz="6858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defRPr sz="9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微软雅黑" panose="020B0503020204020204" pitchFamily="34" charset="-122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59.xml"/><Relationship Id="rId8" Type="http://schemas.openxmlformats.org/officeDocument/2006/relationships/tags" Target="../tags/tag58.xml"/><Relationship Id="rId7" Type="http://schemas.openxmlformats.org/officeDocument/2006/relationships/tags" Target="../tags/tag57.xml"/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1" Type="http://schemas.openxmlformats.org/officeDocument/2006/relationships/slideLayout" Target="../slideLayouts/slideLayout3.xml"/><Relationship Id="rId20" Type="http://schemas.openxmlformats.org/officeDocument/2006/relationships/tags" Target="../tags/tag70.xml"/><Relationship Id="rId2" Type="http://schemas.openxmlformats.org/officeDocument/2006/relationships/tags" Target="../tags/tag52.xml"/><Relationship Id="rId19" Type="http://schemas.openxmlformats.org/officeDocument/2006/relationships/tags" Target="../tags/tag69.xml"/><Relationship Id="rId18" Type="http://schemas.openxmlformats.org/officeDocument/2006/relationships/tags" Target="../tags/tag68.xml"/><Relationship Id="rId17" Type="http://schemas.openxmlformats.org/officeDocument/2006/relationships/tags" Target="../tags/tag67.xml"/><Relationship Id="rId16" Type="http://schemas.openxmlformats.org/officeDocument/2006/relationships/tags" Target="../tags/tag66.xml"/><Relationship Id="rId15" Type="http://schemas.openxmlformats.org/officeDocument/2006/relationships/tags" Target="../tags/tag65.xml"/><Relationship Id="rId14" Type="http://schemas.openxmlformats.org/officeDocument/2006/relationships/tags" Target="../tags/tag64.xml"/><Relationship Id="rId13" Type="http://schemas.openxmlformats.org/officeDocument/2006/relationships/tags" Target="../tags/tag63.xml"/><Relationship Id="rId12" Type="http://schemas.openxmlformats.org/officeDocument/2006/relationships/tags" Target="../tags/tag62.xml"/><Relationship Id="rId11" Type="http://schemas.openxmlformats.org/officeDocument/2006/relationships/tags" Target="../tags/tag61.xml"/><Relationship Id="rId10" Type="http://schemas.openxmlformats.org/officeDocument/2006/relationships/tags" Target="../tags/tag60.xml"/><Relationship Id="rId1" Type="http://schemas.openxmlformats.org/officeDocument/2006/relationships/tags" Target="../tags/tag5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4" Type="http://schemas.openxmlformats.org/officeDocument/2006/relationships/slideLayout" Target="../slideLayouts/slideLayout3.xml"/><Relationship Id="rId13" Type="http://schemas.openxmlformats.org/officeDocument/2006/relationships/image" Target="../media/image17.png"/><Relationship Id="rId12" Type="http://schemas.openxmlformats.org/officeDocument/2006/relationships/tags" Target="../tags/tag82.xml"/><Relationship Id="rId11" Type="http://schemas.openxmlformats.org/officeDocument/2006/relationships/tags" Target="../tags/tag81.xml"/><Relationship Id="rId10" Type="http://schemas.openxmlformats.org/officeDocument/2006/relationships/tags" Target="../tags/tag80.xml"/><Relationship Id="rId1" Type="http://schemas.openxmlformats.org/officeDocument/2006/relationships/tags" Target="../tags/tag71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9" Type="http://schemas.openxmlformats.org/officeDocument/2006/relationships/notesSlide" Target="../notesSlides/notesSlide1.xml"/><Relationship Id="rId38" Type="http://schemas.openxmlformats.org/officeDocument/2006/relationships/slideLayout" Target="../slideLayouts/slideLayout2.xml"/><Relationship Id="rId37" Type="http://schemas.openxmlformats.org/officeDocument/2006/relationships/tags" Target="../tags/tag37.xml"/><Relationship Id="rId36" Type="http://schemas.openxmlformats.org/officeDocument/2006/relationships/tags" Target="../tags/tag36.xml"/><Relationship Id="rId35" Type="http://schemas.openxmlformats.org/officeDocument/2006/relationships/tags" Target="../tags/tag35.xml"/><Relationship Id="rId34" Type="http://schemas.openxmlformats.org/officeDocument/2006/relationships/tags" Target="../tags/tag34.xml"/><Relationship Id="rId33" Type="http://schemas.openxmlformats.org/officeDocument/2006/relationships/tags" Target="../tags/tag33.xml"/><Relationship Id="rId32" Type="http://schemas.openxmlformats.org/officeDocument/2006/relationships/tags" Target="../tags/tag32.xml"/><Relationship Id="rId31" Type="http://schemas.openxmlformats.org/officeDocument/2006/relationships/tags" Target="../tags/tag31.xml"/><Relationship Id="rId30" Type="http://schemas.openxmlformats.org/officeDocument/2006/relationships/tags" Target="../tags/tag30.xml"/><Relationship Id="rId3" Type="http://schemas.openxmlformats.org/officeDocument/2006/relationships/tags" Target="../tags/tag3.xml"/><Relationship Id="rId29" Type="http://schemas.openxmlformats.org/officeDocument/2006/relationships/tags" Target="../tags/tag29.xml"/><Relationship Id="rId28" Type="http://schemas.openxmlformats.org/officeDocument/2006/relationships/tags" Target="../tags/tag28.xml"/><Relationship Id="rId27" Type="http://schemas.openxmlformats.org/officeDocument/2006/relationships/tags" Target="../tags/tag27.xml"/><Relationship Id="rId26" Type="http://schemas.openxmlformats.org/officeDocument/2006/relationships/tags" Target="../tags/tag26.xml"/><Relationship Id="rId25" Type="http://schemas.openxmlformats.org/officeDocument/2006/relationships/tags" Target="../tags/tag25.xml"/><Relationship Id="rId24" Type="http://schemas.openxmlformats.org/officeDocument/2006/relationships/tags" Target="../tags/tag24.xml"/><Relationship Id="rId23" Type="http://schemas.openxmlformats.org/officeDocument/2006/relationships/tags" Target="../tags/tag23.xml"/><Relationship Id="rId22" Type="http://schemas.openxmlformats.org/officeDocument/2006/relationships/tags" Target="../tags/tag22.xml"/><Relationship Id="rId21" Type="http://schemas.openxmlformats.org/officeDocument/2006/relationships/tags" Target="../tags/tag21.xml"/><Relationship Id="rId20" Type="http://schemas.openxmlformats.org/officeDocument/2006/relationships/tags" Target="../tags/tag20.xml"/><Relationship Id="rId2" Type="http://schemas.openxmlformats.org/officeDocument/2006/relationships/tags" Target="../tags/tag2.xml"/><Relationship Id="rId19" Type="http://schemas.openxmlformats.org/officeDocument/2006/relationships/tags" Target="../tags/tag19.xml"/><Relationship Id="rId18" Type="http://schemas.openxmlformats.org/officeDocument/2006/relationships/tags" Target="../tags/tag18.xml"/><Relationship Id="rId17" Type="http://schemas.openxmlformats.org/officeDocument/2006/relationships/tags" Target="../tags/tag17.xml"/><Relationship Id="rId16" Type="http://schemas.openxmlformats.org/officeDocument/2006/relationships/tags" Target="../tags/tag16.xml"/><Relationship Id="rId15" Type="http://schemas.openxmlformats.org/officeDocument/2006/relationships/tags" Target="../tags/tag15.xml"/><Relationship Id="rId14" Type="http://schemas.openxmlformats.org/officeDocument/2006/relationships/tags" Target="../tags/tag14.xml"/><Relationship Id="rId13" Type="http://schemas.openxmlformats.org/officeDocument/2006/relationships/tags" Target="../tags/tag13.xml"/><Relationship Id="rId12" Type="http://schemas.openxmlformats.org/officeDocument/2006/relationships/tags" Target="../tags/tag12.xml"/><Relationship Id="rId11" Type="http://schemas.openxmlformats.org/officeDocument/2006/relationships/tags" Target="../tags/tag11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emf"/><Relationship Id="rId1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7.png"/><Relationship Id="rId1" Type="http://schemas.openxmlformats.org/officeDocument/2006/relationships/tags" Target="../tags/tag8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92.xml"/><Relationship Id="rId8" Type="http://schemas.openxmlformats.org/officeDocument/2006/relationships/tags" Target="../tags/tag91.xml"/><Relationship Id="rId7" Type="http://schemas.openxmlformats.org/officeDocument/2006/relationships/tags" Target="../tags/tag90.xml"/><Relationship Id="rId6" Type="http://schemas.openxmlformats.org/officeDocument/2006/relationships/tags" Target="../tags/tag89.xml"/><Relationship Id="rId5" Type="http://schemas.openxmlformats.org/officeDocument/2006/relationships/tags" Target="../tags/tag88.xml"/><Relationship Id="rId4" Type="http://schemas.openxmlformats.org/officeDocument/2006/relationships/tags" Target="../tags/tag87.xml"/><Relationship Id="rId3" Type="http://schemas.openxmlformats.org/officeDocument/2006/relationships/tags" Target="../tags/tag86.xml"/><Relationship Id="rId28" Type="http://schemas.openxmlformats.org/officeDocument/2006/relationships/slideLayout" Target="../slideLayouts/slideLayout3.xml"/><Relationship Id="rId27" Type="http://schemas.openxmlformats.org/officeDocument/2006/relationships/tags" Target="../tags/tag110.xml"/><Relationship Id="rId26" Type="http://schemas.openxmlformats.org/officeDocument/2006/relationships/tags" Target="../tags/tag109.xml"/><Relationship Id="rId25" Type="http://schemas.openxmlformats.org/officeDocument/2006/relationships/tags" Target="../tags/tag108.xml"/><Relationship Id="rId24" Type="http://schemas.openxmlformats.org/officeDocument/2006/relationships/tags" Target="../tags/tag107.xml"/><Relationship Id="rId23" Type="http://schemas.openxmlformats.org/officeDocument/2006/relationships/tags" Target="../tags/tag106.xml"/><Relationship Id="rId22" Type="http://schemas.openxmlformats.org/officeDocument/2006/relationships/tags" Target="../tags/tag105.xml"/><Relationship Id="rId21" Type="http://schemas.openxmlformats.org/officeDocument/2006/relationships/tags" Target="../tags/tag104.xml"/><Relationship Id="rId20" Type="http://schemas.openxmlformats.org/officeDocument/2006/relationships/tags" Target="../tags/tag103.xml"/><Relationship Id="rId2" Type="http://schemas.openxmlformats.org/officeDocument/2006/relationships/tags" Target="../tags/tag85.xml"/><Relationship Id="rId19" Type="http://schemas.openxmlformats.org/officeDocument/2006/relationships/tags" Target="../tags/tag102.xml"/><Relationship Id="rId18" Type="http://schemas.openxmlformats.org/officeDocument/2006/relationships/tags" Target="../tags/tag101.xml"/><Relationship Id="rId17" Type="http://schemas.openxmlformats.org/officeDocument/2006/relationships/tags" Target="../tags/tag100.xml"/><Relationship Id="rId16" Type="http://schemas.openxmlformats.org/officeDocument/2006/relationships/tags" Target="../tags/tag99.xml"/><Relationship Id="rId15" Type="http://schemas.openxmlformats.org/officeDocument/2006/relationships/tags" Target="../tags/tag98.xml"/><Relationship Id="rId14" Type="http://schemas.openxmlformats.org/officeDocument/2006/relationships/tags" Target="../tags/tag97.xml"/><Relationship Id="rId13" Type="http://schemas.openxmlformats.org/officeDocument/2006/relationships/tags" Target="../tags/tag96.xml"/><Relationship Id="rId12" Type="http://schemas.openxmlformats.org/officeDocument/2006/relationships/tags" Target="../tags/tag95.xml"/><Relationship Id="rId11" Type="http://schemas.openxmlformats.org/officeDocument/2006/relationships/tags" Target="../tags/tag94.xml"/><Relationship Id="rId10" Type="http://schemas.openxmlformats.org/officeDocument/2006/relationships/tags" Target="../tags/tag93.xml"/><Relationship Id="rId1" Type="http://schemas.openxmlformats.org/officeDocument/2006/relationships/tags" Target="../tags/tag8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2.png"/><Relationship Id="rId1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53.png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5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46.xml"/><Relationship Id="rId8" Type="http://schemas.openxmlformats.org/officeDocument/2006/relationships/tags" Target="../tags/tag45.xml"/><Relationship Id="rId7" Type="http://schemas.openxmlformats.org/officeDocument/2006/relationships/tags" Target="../tags/tag44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3" Type="http://schemas.openxmlformats.org/officeDocument/2006/relationships/slideLayout" Target="../slideLayouts/slideLayout3.xml"/><Relationship Id="rId12" Type="http://schemas.openxmlformats.org/officeDocument/2006/relationships/tags" Target="../tags/tag49.xml"/><Relationship Id="rId11" Type="http://schemas.openxmlformats.org/officeDocument/2006/relationships/tags" Target="../tags/tag48.xml"/><Relationship Id="rId10" Type="http://schemas.openxmlformats.org/officeDocument/2006/relationships/tags" Target="../tags/tag47.xml"/><Relationship Id="rId1" Type="http://schemas.openxmlformats.org/officeDocument/2006/relationships/tags" Target="../tags/tag38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image" Target="../media/image60.png"/><Relationship Id="rId7" Type="http://schemas.openxmlformats.org/officeDocument/2006/relationships/tags" Target="../tags/tag114.xml"/><Relationship Id="rId6" Type="http://schemas.openxmlformats.org/officeDocument/2006/relationships/image" Target="../media/image59.png"/><Relationship Id="rId5" Type="http://schemas.openxmlformats.org/officeDocument/2006/relationships/tags" Target="../tags/tag113.xml"/><Relationship Id="rId4" Type="http://schemas.openxmlformats.org/officeDocument/2006/relationships/image" Target="../media/image58.png"/><Relationship Id="rId3" Type="http://schemas.openxmlformats.org/officeDocument/2006/relationships/tags" Target="../tags/tag112.xml"/><Relationship Id="rId2" Type="http://schemas.openxmlformats.org/officeDocument/2006/relationships/image" Target="../media/image57.png"/><Relationship Id="rId11" Type="http://schemas.openxmlformats.org/officeDocument/2006/relationships/slideLayout" Target="../slideLayouts/slideLayout3.xml"/><Relationship Id="rId10" Type="http://schemas.openxmlformats.org/officeDocument/2006/relationships/image" Target="../media/image61.png"/><Relationship Id="rId1" Type="http://schemas.openxmlformats.org/officeDocument/2006/relationships/tags" Target="../tags/tag111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6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7.png"/><Relationship Id="rId1" Type="http://schemas.openxmlformats.org/officeDocument/2006/relationships/image" Target="../media/image6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8.png"/><Relationship Id="rId1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124.xml"/><Relationship Id="rId8" Type="http://schemas.openxmlformats.org/officeDocument/2006/relationships/tags" Target="../tags/tag123.xml"/><Relationship Id="rId71" Type="http://schemas.openxmlformats.org/officeDocument/2006/relationships/notesSlide" Target="../notesSlides/notesSlide4.xml"/><Relationship Id="rId70" Type="http://schemas.openxmlformats.org/officeDocument/2006/relationships/slideLayout" Target="../slideLayouts/slideLayout3.xml"/><Relationship Id="rId7" Type="http://schemas.openxmlformats.org/officeDocument/2006/relationships/tags" Target="../tags/tag122.xml"/><Relationship Id="rId69" Type="http://schemas.openxmlformats.org/officeDocument/2006/relationships/tags" Target="../tags/tag184.xml"/><Relationship Id="rId68" Type="http://schemas.openxmlformats.org/officeDocument/2006/relationships/tags" Target="../tags/tag183.xml"/><Relationship Id="rId67" Type="http://schemas.openxmlformats.org/officeDocument/2006/relationships/tags" Target="../tags/tag182.xml"/><Relationship Id="rId66" Type="http://schemas.openxmlformats.org/officeDocument/2006/relationships/tags" Target="../tags/tag181.xml"/><Relationship Id="rId65" Type="http://schemas.openxmlformats.org/officeDocument/2006/relationships/tags" Target="../tags/tag180.xml"/><Relationship Id="rId64" Type="http://schemas.openxmlformats.org/officeDocument/2006/relationships/tags" Target="../tags/tag179.xml"/><Relationship Id="rId63" Type="http://schemas.openxmlformats.org/officeDocument/2006/relationships/tags" Target="../tags/tag178.xml"/><Relationship Id="rId62" Type="http://schemas.openxmlformats.org/officeDocument/2006/relationships/tags" Target="../tags/tag177.xml"/><Relationship Id="rId61" Type="http://schemas.openxmlformats.org/officeDocument/2006/relationships/tags" Target="../tags/tag176.xml"/><Relationship Id="rId60" Type="http://schemas.openxmlformats.org/officeDocument/2006/relationships/tags" Target="../tags/tag175.xml"/><Relationship Id="rId6" Type="http://schemas.openxmlformats.org/officeDocument/2006/relationships/tags" Target="../tags/tag121.xml"/><Relationship Id="rId59" Type="http://schemas.openxmlformats.org/officeDocument/2006/relationships/tags" Target="../tags/tag174.xml"/><Relationship Id="rId58" Type="http://schemas.openxmlformats.org/officeDocument/2006/relationships/tags" Target="../tags/tag173.xml"/><Relationship Id="rId57" Type="http://schemas.openxmlformats.org/officeDocument/2006/relationships/tags" Target="../tags/tag172.xml"/><Relationship Id="rId56" Type="http://schemas.openxmlformats.org/officeDocument/2006/relationships/tags" Target="../tags/tag171.xml"/><Relationship Id="rId55" Type="http://schemas.openxmlformats.org/officeDocument/2006/relationships/tags" Target="../tags/tag170.xml"/><Relationship Id="rId54" Type="http://schemas.openxmlformats.org/officeDocument/2006/relationships/tags" Target="../tags/tag169.xml"/><Relationship Id="rId53" Type="http://schemas.openxmlformats.org/officeDocument/2006/relationships/tags" Target="../tags/tag168.xml"/><Relationship Id="rId52" Type="http://schemas.openxmlformats.org/officeDocument/2006/relationships/tags" Target="../tags/tag167.xml"/><Relationship Id="rId51" Type="http://schemas.openxmlformats.org/officeDocument/2006/relationships/tags" Target="../tags/tag166.xml"/><Relationship Id="rId50" Type="http://schemas.openxmlformats.org/officeDocument/2006/relationships/tags" Target="../tags/tag165.xml"/><Relationship Id="rId5" Type="http://schemas.openxmlformats.org/officeDocument/2006/relationships/tags" Target="../tags/tag120.xml"/><Relationship Id="rId49" Type="http://schemas.openxmlformats.org/officeDocument/2006/relationships/tags" Target="../tags/tag164.xml"/><Relationship Id="rId48" Type="http://schemas.openxmlformats.org/officeDocument/2006/relationships/tags" Target="../tags/tag163.xml"/><Relationship Id="rId47" Type="http://schemas.openxmlformats.org/officeDocument/2006/relationships/tags" Target="../tags/tag162.xml"/><Relationship Id="rId46" Type="http://schemas.openxmlformats.org/officeDocument/2006/relationships/tags" Target="../tags/tag161.xml"/><Relationship Id="rId45" Type="http://schemas.openxmlformats.org/officeDocument/2006/relationships/tags" Target="../tags/tag160.xml"/><Relationship Id="rId44" Type="http://schemas.openxmlformats.org/officeDocument/2006/relationships/tags" Target="../tags/tag159.xml"/><Relationship Id="rId43" Type="http://schemas.openxmlformats.org/officeDocument/2006/relationships/tags" Target="../tags/tag158.xml"/><Relationship Id="rId42" Type="http://schemas.openxmlformats.org/officeDocument/2006/relationships/tags" Target="../tags/tag157.xml"/><Relationship Id="rId41" Type="http://schemas.openxmlformats.org/officeDocument/2006/relationships/tags" Target="../tags/tag156.xml"/><Relationship Id="rId40" Type="http://schemas.openxmlformats.org/officeDocument/2006/relationships/tags" Target="../tags/tag155.xml"/><Relationship Id="rId4" Type="http://schemas.openxmlformats.org/officeDocument/2006/relationships/tags" Target="../tags/tag119.xml"/><Relationship Id="rId39" Type="http://schemas.openxmlformats.org/officeDocument/2006/relationships/tags" Target="../tags/tag154.xml"/><Relationship Id="rId38" Type="http://schemas.openxmlformats.org/officeDocument/2006/relationships/tags" Target="../tags/tag153.xml"/><Relationship Id="rId37" Type="http://schemas.openxmlformats.org/officeDocument/2006/relationships/tags" Target="../tags/tag152.xml"/><Relationship Id="rId36" Type="http://schemas.openxmlformats.org/officeDocument/2006/relationships/tags" Target="../tags/tag151.xml"/><Relationship Id="rId35" Type="http://schemas.openxmlformats.org/officeDocument/2006/relationships/tags" Target="../tags/tag150.xml"/><Relationship Id="rId34" Type="http://schemas.openxmlformats.org/officeDocument/2006/relationships/tags" Target="../tags/tag149.xml"/><Relationship Id="rId33" Type="http://schemas.openxmlformats.org/officeDocument/2006/relationships/tags" Target="../tags/tag148.xml"/><Relationship Id="rId32" Type="http://schemas.openxmlformats.org/officeDocument/2006/relationships/tags" Target="../tags/tag147.xml"/><Relationship Id="rId31" Type="http://schemas.openxmlformats.org/officeDocument/2006/relationships/tags" Target="../tags/tag146.xml"/><Relationship Id="rId30" Type="http://schemas.openxmlformats.org/officeDocument/2006/relationships/tags" Target="../tags/tag145.xml"/><Relationship Id="rId3" Type="http://schemas.openxmlformats.org/officeDocument/2006/relationships/tags" Target="../tags/tag118.xml"/><Relationship Id="rId29" Type="http://schemas.openxmlformats.org/officeDocument/2006/relationships/tags" Target="../tags/tag144.xml"/><Relationship Id="rId28" Type="http://schemas.openxmlformats.org/officeDocument/2006/relationships/tags" Target="../tags/tag143.xml"/><Relationship Id="rId27" Type="http://schemas.openxmlformats.org/officeDocument/2006/relationships/tags" Target="../tags/tag142.xml"/><Relationship Id="rId26" Type="http://schemas.openxmlformats.org/officeDocument/2006/relationships/tags" Target="../tags/tag141.xml"/><Relationship Id="rId25" Type="http://schemas.openxmlformats.org/officeDocument/2006/relationships/tags" Target="../tags/tag140.xml"/><Relationship Id="rId24" Type="http://schemas.openxmlformats.org/officeDocument/2006/relationships/tags" Target="../tags/tag139.xml"/><Relationship Id="rId23" Type="http://schemas.openxmlformats.org/officeDocument/2006/relationships/tags" Target="../tags/tag138.xml"/><Relationship Id="rId22" Type="http://schemas.openxmlformats.org/officeDocument/2006/relationships/tags" Target="../tags/tag137.xml"/><Relationship Id="rId21" Type="http://schemas.openxmlformats.org/officeDocument/2006/relationships/tags" Target="../tags/tag136.xml"/><Relationship Id="rId20" Type="http://schemas.openxmlformats.org/officeDocument/2006/relationships/tags" Target="../tags/tag135.xml"/><Relationship Id="rId2" Type="http://schemas.openxmlformats.org/officeDocument/2006/relationships/tags" Target="../tags/tag117.xml"/><Relationship Id="rId19" Type="http://schemas.openxmlformats.org/officeDocument/2006/relationships/tags" Target="../tags/tag134.xml"/><Relationship Id="rId18" Type="http://schemas.openxmlformats.org/officeDocument/2006/relationships/tags" Target="../tags/tag133.xml"/><Relationship Id="rId17" Type="http://schemas.openxmlformats.org/officeDocument/2006/relationships/tags" Target="../tags/tag132.xml"/><Relationship Id="rId16" Type="http://schemas.openxmlformats.org/officeDocument/2006/relationships/tags" Target="../tags/tag131.xml"/><Relationship Id="rId15" Type="http://schemas.openxmlformats.org/officeDocument/2006/relationships/tags" Target="../tags/tag130.xml"/><Relationship Id="rId14" Type="http://schemas.openxmlformats.org/officeDocument/2006/relationships/tags" Target="../tags/tag129.xml"/><Relationship Id="rId13" Type="http://schemas.openxmlformats.org/officeDocument/2006/relationships/tags" Target="../tags/tag128.xml"/><Relationship Id="rId12" Type="http://schemas.openxmlformats.org/officeDocument/2006/relationships/tags" Target="../tags/tag127.xml"/><Relationship Id="rId11" Type="http://schemas.openxmlformats.org/officeDocument/2006/relationships/tags" Target="../tags/tag126.xml"/><Relationship Id="rId10" Type="http://schemas.openxmlformats.org/officeDocument/2006/relationships/tags" Target="../tags/tag125.xml"/><Relationship Id="rId1" Type="http://schemas.openxmlformats.org/officeDocument/2006/relationships/tags" Target="../tags/tag11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8.png"/><Relationship Id="rId1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5.png"/><Relationship Id="rId1" Type="http://schemas.openxmlformats.org/officeDocument/2006/relationships/tags" Target="../tags/tag18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png"/><Relationship Id="rId1" Type="http://schemas.openxmlformats.org/officeDocument/2006/relationships/tags" Target="../tags/tag50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84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3.xml"/><Relationship Id="rId2" Type="http://schemas.openxmlformats.org/officeDocument/2006/relationships/themeOverride" Target="../theme/themeOverride1.xml"/><Relationship Id="rId1" Type="http://schemas.openxmlformats.org/officeDocument/2006/relationships/image" Target="../media/image8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hemeOverride" Target="../theme/themeOverride2.xml"/><Relationship Id="rId1" Type="http://schemas.openxmlformats.org/officeDocument/2006/relationships/image" Target="../media/image86.png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tags" Target="../tags/tag190.xml"/><Relationship Id="rId4" Type="http://schemas.openxmlformats.org/officeDocument/2006/relationships/tags" Target="../tags/tag189.xml"/><Relationship Id="rId3" Type="http://schemas.openxmlformats.org/officeDocument/2006/relationships/tags" Target="../tags/tag188.xml"/><Relationship Id="rId2" Type="http://schemas.openxmlformats.org/officeDocument/2006/relationships/tags" Target="../tags/tag187.xml"/><Relationship Id="rId1" Type="http://schemas.openxmlformats.org/officeDocument/2006/relationships/tags" Target="../tags/tag186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70915" y="1492250"/>
            <a:ext cx="7202170" cy="122872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lvl="0" indent="0" algn="ctr" defTabSz="914400" rtl="0" eaLnBrk="0" fontAlgn="auto" hangingPunct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cs typeface="微软雅黑" panose="020B0503020204020204" pitchFamily="34" charset="-122"/>
                <a:sym typeface="微软雅黑" panose="020B0503020204020204" pitchFamily="34" charset="-122"/>
              </a:rPr>
              <a:t>福建省专业技术人员综合管理服务平台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0" marR="0" lvl="0" indent="0" algn="ctr" defTabSz="914400" rtl="0" eaLnBrk="0" fontAlgn="auto" hangingPunct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b="1" strike="noStrike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cs typeface="微软雅黑" panose="020B0503020204020204" pitchFamily="34" charset="-122"/>
                <a:sym typeface="微软雅黑" panose="020B0503020204020204" pitchFamily="34" charset="-122"/>
              </a:rPr>
              <a:t>职称申报评审介绍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60000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二、评审计划</a:t>
            </a:r>
            <a:r>
              <a:rPr kumimoji="0" lang="en-US" altLang="zh-CN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kumimoji="0" lang="zh-CN" altLang="en-US" sz="20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发布流程</a:t>
            </a:r>
            <a:endParaRPr kumimoji="0" lang="zh-CN" altLang="en-US" sz="2000" b="1" i="0" u="none" strike="noStrike" kern="10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2531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1" name="椭圆 10"/>
          <p:cNvSpPr/>
          <p:nvPr>
            <p:custDataLst>
              <p:tags r:id="rId1"/>
            </p:custDataLst>
          </p:nvPr>
        </p:nvSpPr>
        <p:spPr>
          <a:xfrm>
            <a:off x="1922463" y="1953260"/>
            <a:ext cx="685800" cy="685800"/>
          </a:xfrm>
          <a:prstGeom prst="ellipse">
            <a:avLst/>
          </a:prstGeom>
          <a:solidFill>
            <a:srgbClr val="45BF6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>
            <p:custDataLst>
              <p:tags r:id="rId2"/>
            </p:custDataLst>
          </p:nvPr>
        </p:nvSpPr>
        <p:spPr>
          <a:xfrm>
            <a:off x="2205038" y="3201035"/>
            <a:ext cx="101600" cy="101600"/>
          </a:xfrm>
          <a:prstGeom prst="ellipse">
            <a:avLst/>
          </a:prstGeom>
          <a:solidFill>
            <a:srgbClr val="45BF6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cxnSp>
        <p:nvCxnSpPr>
          <p:cNvPr id="22534" name="直接连接符 18"/>
          <p:cNvCxnSpPr/>
          <p:nvPr>
            <p:custDataLst>
              <p:tags r:id="rId3"/>
            </p:custDataLst>
          </p:nvPr>
        </p:nvCxnSpPr>
        <p:spPr>
          <a:xfrm flipH="1">
            <a:off x="2255838" y="2681923"/>
            <a:ext cx="0" cy="552450"/>
          </a:xfrm>
          <a:prstGeom prst="line">
            <a:avLst/>
          </a:prstGeom>
          <a:ln w="12700" cap="flat" cmpd="sng">
            <a:solidFill>
              <a:srgbClr val="45BF67"/>
            </a:solidFill>
            <a:prstDash val="sysDash"/>
            <a:miter/>
            <a:headEnd type="none" w="med" len="med"/>
            <a:tailEnd type="none" w="med" len="med"/>
          </a:ln>
        </p:spPr>
      </p:cxnSp>
      <p:sp>
        <p:nvSpPr>
          <p:cNvPr id="28" name="KSO_Shape"/>
          <p:cNvSpPr/>
          <p:nvPr>
            <p:custDataLst>
              <p:tags r:id="rId4"/>
            </p:custDataLst>
          </p:nvPr>
        </p:nvSpPr>
        <p:spPr>
          <a:xfrm>
            <a:off x="3462338" y="2177098"/>
            <a:ext cx="368300" cy="241300"/>
          </a:xfrm>
          <a:custGeom>
            <a:avLst/>
            <a:gdLst>
              <a:gd name="connsiteX0" fmla="*/ 880442 w 1224136"/>
              <a:gd name="connsiteY0" fmla="*/ 361080 h 883138"/>
              <a:gd name="connsiteX1" fmla="*/ 1006456 w 1224136"/>
              <a:gd name="connsiteY1" fmla="*/ 487094 h 883138"/>
              <a:gd name="connsiteX2" fmla="*/ 880442 w 1224136"/>
              <a:gd name="connsiteY2" fmla="*/ 613108 h 883138"/>
              <a:gd name="connsiteX3" fmla="*/ 754428 w 1224136"/>
              <a:gd name="connsiteY3" fmla="*/ 487094 h 883138"/>
              <a:gd name="connsiteX4" fmla="*/ 880442 w 1224136"/>
              <a:gd name="connsiteY4" fmla="*/ 361080 h 883138"/>
              <a:gd name="connsiteX5" fmla="*/ 880442 w 1224136"/>
              <a:gd name="connsiteY5" fmla="*/ 235066 h 883138"/>
              <a:gd name="connsiteX6" fmla="*/ 628414 w 1224136"/>
              <a:gd name="connsiteY6" fmla="*/ 487094 h 883138"/>
              <a:gd name="connsiteX7" fmla="*/ 880442 w 1224136"/>
              <a:gd name="connsiteY7" fmla="*/ 739122 h 883138"/>
              <a:gd name="connsiteX8" fmla="*/ 1132470 w 1224136"/>
              <a:gd name="connsiteY8" fmla="*/ 487094 h 883138"/>
              <a:gd name="connsiteX9" fmla="*/ 880442 w 1224136"/>
              <a:gd name="connsiteY9" fmla="*/ 235066 h 883138"/>
              <a:gd name="connsiteX10" fmla="*/ 132017 w 1224136"/>
              <a:gd name="connsiteY10" fmla="*/ 91050 h 883138"/>
              <a:gd name="connsiteX11" fmla="*/ 1092119 w 1224136"/>
              <a:gd name="connsiteY11" fmla="*/ 91050 h 883138"/>
              <a:gd name="connsiteX12" fmla="*/ 1224136 w 1224136"/>
              <a:gd name="connsiteY12" fmla="*/ 223067 h 883138"/>
              <a:gd name="connsiteX13" fmla="*/ 1224136 w 1224136"/>
              <a:gd name="connsiteY13" fmla="*/ 751121 h 883138"/>
              <a:gd name="connsiteX14" fmla="*/ 1092119 w 1224136"/>
              <a:gd name="connsiteY14" fmla="*/ 883138 h 883138"/>
              <a:gd name="connsiteX15" fmla="*/ 132017 w 1224136"/>
              <a:gd name="connsiteY15" fmla="*/ 883138 h 883138"/>
              <a:gd name="connsiteX16" fmla="*/ 0 w 1224136"/>
              <a:gd name="connsiteY16" fmla="*/ 751121 h 883138"/>
              <a:gd name="connsiteX17" fmla="*/ 0 w 1224136"/>
              <a:gd name="connsiteY17" fmla="*/ 223067 h 883138"/>
              <a:gd name="connsiteX18" fmla="*/ 132017 w 1224136"/>
              <a:gd name="connsiteY18" fmla="*/ 91050 h 883138"/>
              <a:gd name="connsiteX19" fmla="*/ 156016 w 1224136"/>
              <a:gd name="connsiteY19" fmla="*/ 0 h 883138"/>
              <a:gd name="connsiteX20" fmla="*/ 348040 w 1224136"/>
              <a:gd name="connsiteY20" fmla="*/ 0 h 883138"/>
              <a:gd name="connsiteX21" fmla="*/ 360040 w 1224136"/>
              <a:gd name="connsiteY21" fmla="*/ 12000 h 883138"/>
              <a:gd name="connsiteX22" fmla="*/ 360040 w 1224136"/>
              <a:gd name="connsiteY22" fmla="*/ 60000 h 883138"/>
              <a:gd name="connsiteX23" fmla="*/ 348040 w 1224136"/>
              <a:gd name="connsiteY23" fmla="*/ 72000 h 883138"/>
              <a:gd name="connsiteX24" fmla="*/ 156016 w 1224136"/>
              <a:gd name="connsiteY24" fmla="*/ 72000 h 883138"/>
              <a:gd name="connsiteX25" fmla="*/ 144016 w 1224136"/>
              <a:gd name="connsiteY25" fmla="*/ 60000 h 883138"/>
              <a:gd name="connsiteX26" fmla="*/ 144016 w 1224136"/>
              <a:gd name="connsiteY26" fmla="*/ 12000 h 883138"/>
              <a:gd name="connsiteX27" fmla="*/ 156016 w 1224136"/>
              <a:gd name="connsiteY27" fmla="*/ 0 h 883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1224136" h="883138">
                <a:moveTo>
                  <a:pt x="880442" y="361080"/>
                </a:moveTo>
                <a:cubicBezTo>
                  <a:pt x="950038" y="361080"/>
                  <a:pt x="1006456" y="417498"/>
                  <a:pt x="1006456" y="487094"/>
                </a:cubicBezTo>
                <a:cubicBezTo>
                  <a:pt x="1006456" y="556690"/>
                  <a:pt x="950038" y="613108"/>
                  <a:pt x="880442" y="613108"/>
                </a:cubicBezTo>
                <a:cubicBezTo>
                  <a:pt x="810846" y="613108"/>
                  <a:pt x="754428" y="556690"/>
                  <a:pt x="754428" y="487094"/>
                </a:cubicBezTo>
                <a:cubicBezTo>
                  <a:pt x="754428" y="417498"/>
                  <a:pt x="810846" y="361080"/>
                  <a:pt x="880442" y="361080"/>
                </a:cubicBezTo>
                <a:close/>
                <a:moveTo>
                  <a:pt x="880442" y="235066"/>
                </a:moveTo>
                <a:cubicBezTo>
                  <a:pt x="741251" y="235066"/>
                  <a:pt x="628414" y="347903"/>
                  <a:pt x="628414" y="487094"/>
                </a:cubicBezTo>
                <a:cubicBezTo>
                  <a:pt x="628414" y="626285"/>
                  <a:pt x="741251" y="739122"/>
                  <a:pt x="880442" y="739122"/>
                </a:cubicBezTo>
                <a:cubicBezTo>
                  <a:pt x="1019633" y="739122"/>
                  <a:pt x="1132470" y="626285"/>
                  <a:pt x="1132470" y="487094"/>
                </a:cubicBezTo>
                <a:cubicBezTo>
                  <a:pt x="1132470" y="347903"/>
                  <a:pt x="1019633" y="235066"/>
                  <a:pt x="880442" y="235066"/>
                </a:cubicBezTo>
                <a:close/>
                <a:moveTo>
                  <a:pt x="132017" y="91050"/>
                </a:moveTo>
                <a:lnTo>
                  <a:pt x="1092119" y="91050"/>
                </a:lnTo>
                <a:cubicBezTo>
                  <a:pt x="1165030" y="91050"/>
                  <a:pt x="1224136" y="150156"/>
                  <a:pt x="1224136" y="223067"/>
                </a:cubicBezTo>
                <a:lnTo>
                  <a:pt x="1224136" y="751121"/>
                </a:lnTo>
                <a:cubicBezTo>
                  <a:pt x="1224136" y="824032"/>
                  <a:pt x="1165030" y="883138"/>
                  <a:pt x="1092119" y="883138"/>
                </a:cubicBezTo>
                <a:lnTo>
                  <a:pt x="132017" y="883138"/>
                </a:lnTo>
                <a:cubicBezTo>
                  <a:pt x="59106" y="883138"/>
                  <a:pt x="0" y="824032"/>
                  <a:pt x="0" y="751121"/>
                </a:cubicBezTo>
                <a:lnTo>
                  <a:pt x="0" y="223067"/>
                </a:lnTo>
                <a:cubicBezTo>
                  <a:pt x="0" y="150156"/>
                  <a:pt x="59106" y="91050"/>
                  <a:pt x="132017" y="91050"/>
                </a:cubicBezTo>
                <a:close/>
                <a:moveTo>
                  <a:pt x="156016" y="0"/>
                </a:moveTo>
                <a:lnTo>
                  <a:pt x="348040" y="0"/>
                </a:lnTo>
                <a:cubicBezTo>
                  <a:pt x="354667" y="0"/>
                  <a:pt x="360040" y="5373"/>
                  <a:pt x="360040" y="12000"/>
                </a:cubicBezTo>
                <a:lnTo>
                  <a:pt x="360040" y="60000"/>
                </a:lnTo>
                <a:cubicBezTo>
                  <a:pt x="360040" y="66627"/>
                  <a:pt x="354667" y="72000"/>
                  <a:pt x="348040" y="72000"/>
                </a:cubicBezTo>
                <a:lnTo>
                  <a:pt x="156016" y="72000"/>
                </a:lnTo>
                <a:cubicBezTo>
                  <a:pt x="149389" y="72000"/>
                  <a:pt x="144016" y="66627"/>
                  <a:pt x="144016" y="60000"/>
                </a:cubicBezTo>
                <a:lnTo>
                  <a:pt x="144016" y="12000"/>
                </a:lnTo>
                <a:cubicBezTo>
                  <a:pt x="144016" y="5373"/>
                  <a:pt x="149389" y="0"/>
                  <a:pt x="156016" y="0"/>
                </a:cubicBezTo>
                <a:close/>
              </a:path>
            </a:pathLst>
          </a:cu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9" name="KSO_Shape"/>
          <p:cNvSpPr/>
          <p:nvPr>
            <p:custDataLst>
              <p:tags r:id="rId5"/>
            </p:custDataLst>
          </p:nvPr>
        </p:nvSpPr>
        <p:spPr>
          <a:xfrm>
            <a:off x="4586288" y="2167573"/>
            <a:ext cx="339725" cy="257175"/>
          </a:xfrm>
          <a:custGeom>
            <a:avLst/>
            <a:gdLst>
              <a:gd name="connsiteX0" fmla="*/ 367281 w 529316"/>
              <a:gd name="connsiteY0" fmla="*/ 196274 h 401026"/>
              <a:gd name="connsiteX1" fmla="*/ 355293 w 529316"/>
              <a:gd name="connsiteY1" fmla="*/ 208263 h 401026"/>
              <a:gd name="connsiteX2" fmla="*/ 465090 w 529316"/>
              <a:gd name="connsiteY2" fmla="*/ 318060 h 401026"/>
              <a:gd name="connsiteX3" fmla="*/ 466739 w 529316"/>
              <a:gd name="connsiteY3" fmla="*/ 320716 h 401026"/>
              <a:gd name="connsiteX4" fmla="*/ 491723 w 529316"/>
              <a:gd name="connsiteY4" fmla="*/ 320716 h 401026"/>
              <a:gd name="connsiteX5" fmla="*/ 162035 w 529316"/>
              <a:gd name="connsiteY5" fmla="*/ 196274 h 401026"/>
              <a:gd name="connsiteX6" fmla="*/ 37593 w 529316"/>
              <a:gd name="connsiteY6" fmla="*/ 320716 h 401026"/>
              <a:gd name="connsiteX7" fmla="*/ 62577 w 529316"/>
              <a:gd name="connsiteY7" fmla="*/ 320716 h 401026"/>
              <a:gd name="connsiteX8" fmla="*/ 64225 w 529316"/>
              <a:gd name="connsiteY8" fmla="*/ 318061 h 401026"/>
              <a:gd name="connsiteX9" fmla="*/ 174023 w 529316"/>
              <a:gd name="connsiteY9" fmla="*/ 208263 h 401026"/>
              <a:gd name="connsiteX10" fmla="*/ 46349 w 529316"/>
              <a:gd name="connsiteY10" fmla="*/ 80311 h 401026"/>
              <a:gd name="connsiteX11" fmla="*/ 222791 w 529316"/>
              <a:gd name="connsiteY11" fmla="*/ 256753 h 401026"/>
              <a:gd name="connsiteX12" fmla="*/ 263500 w 529316"/>
              <a:gd name="connsiteY12" fmla="*/ 273616 h 401026"/>
              <a:gd name="connsiteX13" fmla="*/ 264659 w 529316"/>
              <a:gd name="connsiteY13" fmla="*/ 273504 h 401026"/>
              <a:gd name="connsiteX14" fmla="*/ 306525 w 529316"/>
              <a:gd name="connsiteY14" fmla="*/ 256753 h 401026"/>
              <a:gd name="connsiteX15" fmla="*/ 482968 w 529316"/>
              <a:gd name="connsiteY15" fmla="*/ 80311 h 401026"/>
              <a:gd name="connsiteX16" fmla="*/ 458990 w 529316"/>
              <a:gd name="connsiteY16" fmla="*/ 80311 h 401026"/>
              <a:gd name="connsiteX17" fmla="*/ 300904 w 529316"/>
              <a:gd name="connsiteY17" fmla="*/ 238397 h 401026"/>
              <a:gd name="connsiteX18" fmla="*/ 264659 w 529316"/>
              <a:gd name="connsiteY18" fmla="*/ 252899 h 401026"/>
              <a:gd name="connsiteX19" fmla="*/ 263656 w 529316"/>
              <a:gd name="connsiteY19" fmla="*/ 252995 h 401026"/>
              <a:gd name="connsiteX20" fmla="*/ 228412 w 529316"/>
              <a:gd name="connsiteY20" fmla="*/ 238397 h 401026"/>
              <a:gd name="connsiteX21" fmla="*/ 70326 w 529316"/>
              <a:gd name="connsiteY21" fmla="*/ 80311 h 401026"/>
              <a:gd name="connsiteX22" fmla="*/ 92015 w 529316"/>
              <a:gd name="connsiteY22" fmla="*/ 0 h 401026"/>
              <a:gd name="connsiteX23" fmla="*/ 437301 w 529316"/>
              <a:gd name="connsiteY23" fmla="*/ 0 h 401026"/>
              <a:gd name="connsiteX24" fmla="*/ 529316 w 529316"/>
              <a:gd name="connsiteY24" fmla="*/ 92015 h 401026"/>
              <a:gd name="connsiteX25" fmla="*/ 529316 w 529316"/>
              <a:gd name="connsiteY25" fmla="*/ 309011 h 401026"/>
              <a:gd name="connsiteX26" fmla="*/ 437301 w 529316"/>
              <a:gd name="connsiteY26" fmla="*/ 401026 h 401026"/>
              <a:gd name="connsiteX27" fmla="*/ 92015 w 529316"/>
              <a:gd name="connsiteY27" fmla="*/ 401026 h 401026"/>
              <a:gd name="connsiteX28" fmla="*/ 0 w 529316"/>
              <a:gd name="connsiteY28" fmla="*/ 309011 h 401026"/>
              <a:gd name="connsiteX29" fmla="*/ 0 w 529316"/>
              <a:gd name="connsiteY29" fmla="*/ 92015 h 401026"/>
              <a:gd name="connsiteX30" fmla="*/ 92015 w 529316"/>
              <a:gd name="connsiteY30" fmla="*/ 0 h 401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529316" h="401026">
                <a:moveTo>
                  <a:pt x="367281" y="196274"/>
                </a:moveTo>
                <a:lnTo>
                  <a:pt x="355293" y="208263"/>
                </a:lnTo>
                <a:lnTo>
                  <a:pt x="465090" y="318060"/>
                </a:lnTo>
                <a:cubicBezTo>
                  <a:pt x="465822" y="318792"/>
                  <a:pt x="466527" y="319541"/>
                  <a:pt x="466739" y="320716"/>
                </a:cubicBezTo>
                <a:lnTo>
                  <a:pt x="491723" y="320716"/>
                </a:lnTo>
                <a:close/>
                <a:moveTo>
                  <a:pt x="162035" y="196274"/>
                </a:moveTo>
                <a:lnTo>
                  <a:pt x="37593" y="320716"/>
                </a:lnTo>
                <a:lnTo>
                  <a:pt x="62577" y="320716"/>
                </a:lnTo>
                <a:lnTo>
                  <a:pt x="64225" y="318061"/>
                </a:lnTo>
                <a:lnTo>
                  <a:pt x="174023" y="208263"/>
                </a:lnTo>
                <a:close/>
                <a:moveTo>
                  <a:pt x="46349" y="80311"/>
                </a:moveTo>
                <a:lnTo>
                  <a:pt x="222791" y="256753"/>
                </a:lnTo>
                <a:cubicBezTo>
                  <a:pt x="234032" y="267995"/>
                  <a:pt x="248767" y="273616"/>
                  <a:pt x="263500" y="273616"/>
                </a:cubicBezTo>
                <a:cubicBezTo>
                  <a:pt x="263887" y="273616"/>
                  <a:pt x="264274" y="273611"/>
                  <a:pt x="264659" y="273504"/>
                </a:cubicBezTo>
                <a:cubicBezTo>
                  <a:pt x="279774" y="273906"/>
                  <a:pt x="294989" y="268289"/>
                  <a:pt x="306525" y="256753"/>
                </a:cubicBezTo>
                <a:lnTo>
                  <a:pt x="482968" y="80311"/>
                </a:lnTo>
                <a:lnTo>
                  <a:pt x="458990" y="80311"/>
                </a:lnTo>
                <a:lnTo>
                  <a:pt x="300904" y="238397"/>
                </a:lnTo>
                <a:cubicBezTo>
                  <a:pt x="290917" y="248385"/>
                  <a:pt x="277745" y="253247"/>
                  <a:pt x="264659" y="252899"/>
                </a:cubicBezTo>
                <a:cubicBezTo>
                  <a:pt x="264325" y="252991"/>
                  <a:pt x="263990" y="252995"/>
                  <a:pt x="263656" y="252995"/>
                </a:cubicBezTo>
                <a:cubicBezTo>
                  <a:pt x="250900" y="252995"/>
                  <a:pt x="238144" y="248128"/>
                  <a:pt x="228412" y="238397"/>
                </a:cubicBezTo>
                <a:lnTo>
                  <a:pt x="70326" y="80311"/>
                </a:lnTo>
                <a:close/>
                <a:moveTo>
                  <a:pt x="92015" y="0"/>
                </a:moveTo>
                <a:lnTo>
                  <a:pt x="437301" y="0"/>
                </a:lnTo>
                <a:cubicBezTo>
                  <a:pt x="488119" y="0"/>
                  <a:pt x="529316" y="41197"/>
                  <a:pt x="529316" y="92015"/>
                </a:cubicBezTo>
                <a:lnTo>
                  <a:pt x="529316" y="309011"/>
                </a:lnTo>
                <a:cubicBezTo>
                  <a:pt x="529316" y="359829"/>
                  <a:pt x="488119" y="401026"/>
                  <a:pt x="437301" y="401026"/>
                </a:cubicBezTo>
                <a:lnTo>
                  <a:pt x="92015" y="401026"/>
                </a:lnTo>
                <a:cubicBezTo>
                  <a:pt x="41197" y="401026"/>
                  <a:pt x="0" y="359829"/>
                  <a:pt x="0" y="309011"/>
                </a:cubicBezTo>
                <a:lnTo>
                  <a:pt x="0" y="92015"/>
                </a:lnTo>
                <a:cubicBezTo>
                  <a:pt x="0" y="41197"/>
                  <a:pt x="41197" y="0"/>
                  <a:pt x="92015" y="0"/>
                </a:cubicBezTo>
                <a:close/>
              </a:path>
            </a:pathLst>
          </a:cu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2537" name="文本框 30"/>
          <p:cNvSpPr txBox="1"/>
          <p:nvPr>
            <p:custDataLst>
              <p:tags r:id="rId6"/>
            </p:custDataLst>
          </p:nvPr>
        </p:nvSpPr>
        <p:spPr>
          <a:xfrm>
            <a:off x="1249363" y="3378835"/>
            <a:ext cx="1898650" cy="6762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向授权的职称管理部门提交评审计划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椭圆 45"/>
          <p:cNvSpPr/>
          <p:nvPr>
            <p:custDataLst>
              <p:tags r:id="rId7"/>
            </p:custDataLst>
          </p:nvPr>
        </p:nvSpPr>
        <p:spPr>
          <a:xfrm>
            <a:off x="6478588" y="1942148"/>
            <a:ext cx="685800" cy="685800"/>
          </a:xfrm>
          <a:prstGeom prst="ellipse">
            <a:avLst/>
          </a:prstGeom>
          <a:solidFill>
            <a:srgbClr val="D0C42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47" name="椭圆 46"/>
          <p:cNvSpPr/>
          <p:nvPr>
            <p:custDataLst>
              <p:tags r:id="rId8"/>
            </p:custDataLst>
          </p:nvPr>
        </p:nvSpPr>
        <p:spPr>
          <a:xfrm flipV="1">
            <a:off x="6792913" y="3215323"/>
            <a:ext cx="101600" cy="103188"/>
          </a:xfrm>
          <a:prstGeom prst="ellipse">
            <a:avLst/>
          </a:prstGeom>
          <a:solidFill>
            <a:srgbClr val="D0C42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cxnSp>
        <p:nvCxnSpPr>
          <p:cNvPr id="22540" name="直接连接符 48"/>
          <p:cNvCxnSpPr/>
          <p:nvPr>
            <p:custDataLst>
              <p:tags r:id="rId9"/>
            </p:custDataLst>
          </p:nvPr>
        </p:nvCxnSpPr>
        <p:spPr>
          <a:xfrm flipV="1">
            <a:off x="6843713" y="2681923"/>
            <a:ext cx="0" cy="528637"/>
          </a:xfrm>
          <a:prstGeom prst="line">
            <a:avLst/>
          </a:prstGeom>
          <a:ln w="12700" cap="flat" cmpd="sng">
            <a:solidFill>
              <a:srgbClr val="D0C420"/>
            </a:solidFill>
            <a:prstDash val="sysDash"/>
            <a:miter/>
            <a:headEnd type="none" w="med" len="med"/>
            <a:tailEnd type="none" w="med" len="med"/>
          </a:ln>
        </p:spPr>
      </p:cxnSp>
      <p:sp>
        <p:nvSpPr>
          <p:cNvPr id="51" name="Freeform 78"/>
          <p:cNvSpPr/>
          <p:nvPr>
            <p:custDataLst>
              <p:tags r:id="rId10"/>
            </p:custDataLst>
          </p:nvPr>
        </p:nvSpPr>
        <p:spPr bwMode="auto">
          <a:xfrm>
            <a:off x="2141538" y="2132648"/>
            <a:ext cx="247650" cy="254000"/>
          </a:xfrm>
          <a:custGeom>
            <a:avLst/>
            <a:gdLst>
              <a:gd name="T0" fmla="*/ 180 w 362"/>
              <a:gd name="T1" fmla="*/ 0 h 455"/>
              <a:gd name="T2" fmla="*/ 1 w 362"/>
              <a:gd name="T3" fmla="*/ 181 h 455"/>
              <a:gd name="T4" fmla="*/ 73 w 362"/>
              <a:gd name="T5" fmla="*/ 323 h 455"/>
              <a:gd name="T6" fmla="*/ 109 w 362"/>
              <a:gd name="T7" fmla="*/ 431 h 455"/>
              <a:gd name="T8" fmla="*/ 181 w 362"/>
              <a:gd name="T9" fmla="*/ 455 h 455"/>
              <a:gd name="T10" fmla="*/ 253 w 362"/>
              <a:gd name="T11" fmla="*/ 431 h 455"/>
              <a:gd name="T12" fmla="*/ 253 w 362"/>
              <a:gd name="T13" fmla="*/ 431 h 455"/>
              <a:gd name="T14" fmla="*/ 289 w 362"/>
              <a:gd name="T15" fmla="*/ 323 h 455"/>
              <a:gd name="T16" fmla="*/ 361 w 362"/>
              <a:gd name="T17" fmla="*/ 181 h 455"/>
              <a:gd name="T18" fmla="*/ 183 w 362"/>
              <a:gd name="T19" fmla="*/ 0 h 455"/>
              <a:gd name="T20" fmla="*/ 180 w 362"/>
              <a:gd name="T21" fmla="*/ 0 h 4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62" h="455">
                <a:moveTo>
                  <a:pt x="180" y="0"/>
                </a:moveTo>
                <a:cubicBezTo>
                  <a:pt x="80" y="0"/>
                  <a:pt x="0" y="81"/>
                  <a:pt x="1" y="181"/>
                </a:cubicBezTo>
                <a:cubicBezTo>
                  <a:pt x="1" y="239"/>
                  <a:pt x="44" y="290"/>
                  <a:pt x="73" y="323"/>
                </a:cubicBezTo>
                <a:cubicBezTo>
                  <a:pt x="103" y="356"/>
                  <a:pt x="109" y="431"/>
                  <a:pt x="109" y="431"/>
                </a:cubicBezTo>
                <a:cubicBezTo>
                  <a:pt x="109" y="431"/>
                  <a:pt x="142" y="455"/>
                  <a:pt x="181" y="455"/>
                </a:cubicBezTo>
                <a:cubicBezTo>
                  <a:pt x="221" y="455"/>
                  <a:pt x="253" y="431"/>
                  <a:pt x="253" y="431"/>
                </a:cubicBezTo>
                <a:cubicBezTo>
                  <a:pt x="253" y="431"/>
                  <a:pt x="253" y="431"/>
                  <a:pt x="253" y="431"/>
                </a:cubicBezTo>
                <a:cubicBezTo>
                  <a:pt x="253" y="431"/>
                  <a:pt x="260" y="356"/>
                  <a:pt x="289" y="323"/>
                </a:cubicBezTo>
                <a:cubicBezTo>
                  <a:pt x="318" y="290"/>
                  <a:pt x="361" y="239"/>
                  <a:pt x="361" y="181"/>
                </a:cubicBezTo>
                <a:cubicBezTo>
                  <a:pt x="362" y="81"/>
                  <a:pt x="282" y="0"/>
                  <a:pt x="183" y="0"/>
                </a:cubicBezTo>
                <a:lnTo>
                  <a:pt x="180" y="0"/>
                </a:lnTo>
                <a:close/>
              </a:path>
            </a:pathLst>
          </a:custGeom>
          <a:noFill/>
          <a:ln w="34925" cap="flat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2" name="Freeform 79"/>
          <p:cNvSpPr/>
          <p:nvPr>
            <p:custDataLst>
              <p:tags r:id="rId11"/>
            </p:custDataLst>
          </p:nvPr>
        </p:nvSpPr>
        <p:spPr bwMode="auto">
          <a:xfrm>
            <a:off x="2211388" y="2378710"/>
            <a:ext cx="53975" cy="36513"/>
          </a:xfrm>
          <a:custGeom>
            <a:avLst/>
            <a:gdLst>
              <a:gd name="T0" fmla="*/ 13 w 81"/>
              <a:gd name="T1" fmla="*/ 0 h 64"/>
              <a:gd name="T2" fmla="*/ 5 w 81"/>
              <a:gd name="T3" fmla="*/ 28 h 64"/>
              <a:gd name="T4" fmla="*/ 81 w 81"/>
              <a:gd name="T5" fmla="*/ 6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" h="64">
                <a:moveTo>
                  <a:pt x="13" y="0"/>
                </a:moveTo>
                <a:cubicBezTo>
                  <a:pt x="8" y="14"/>
                  <a:pt x="0" y="16"/>
                  <a:pt x="5" y="28"/>
                </a:cubicBezTo>
                <a:cubicBezTo>
                  <a:pt x="11" y="40"/>
                  <a:pt x="42" y="64"/>
                  <a:pt x="81" y="64"/>
                </a:cubicBezTo>
              </a:path>
            </a:pathLst>
          </a:custGeom>
          <a:solidFill>
            <a:srgbClr val="45BF67"/>
          </a:solidFill>
          <a:ln w="34925" cap="rnd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3" name="Freeform 80"/>
          <p:cNvSpPr/>
          <p:nvPr>
            <p:custDataLst>
              <p:tags r:id="rId12"/>
            </p:custDataLst>
          </p:nvPr>
        </p:nvSpPr>
        <p:spPr bwMode="auto">
          <a:xfrm>
            <a:off x="2265363" y="2378710"/>
            <a:ext cx="53975" cy="36513"/>
          </a:xfrm>
          <a:custGeom>
            <a:avLst/>
            <a:gdLst>
              <a:gd name="T0" fmla="*/ 68 w 82"/>
              <a:gd name="T1" fmla="*/ 0 h 64"/>
              <a:gd name="T2" fmla="*/ 76 w 82"/>
              <a:gd name="T3" fmla="*/ 28 h 64"/>
              <a:gd name="T4" fmla="*/ 0 w 82"/>
              <a:gd name="T5" fmla="*/ 6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2" h="64">
                <a:moveTo>
                  <a:pt x="68" y="0"/>
                </a:moveTo>
                <a:cubicBezTo>
                  <a:pt x="74" y="14"/>
                  <a:pt x="82" y="16"/>
                  <a:pt x="76" y="28"/>
                </a:cubicBezTo>
                <a:cubicBezTo>
                  <a:pt x="71" y="40"/>
                  <a:pt x="40" y="64"/>
                  <a:pt x="0" y="64"/>
                </a:cubicBezTo>
              </a:path>
            </a:pathLst>
          </a:custGeom>
          <a:solidFill>
            <a:srgbClr val="45BF67"/>
          </a:solidFill>
          <a:ln w="34925" cap="rnd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5" name="Freeform 81"/>
          <p:cNvSpPr/>
          <p:nvPr>
            <p:custDataLst>
              <p:tags r:id="rId13"/>
            </p:custDataLst>
          </p:nvPr>
        </p:nvSpPr>
        <p:spPr bwMode="auto">
          <a:xfrm>
            <a:off x="2211388" y="2405698"/>
            <a:ext cx="53975" cy="36513"/>
          </a:xfrm>
          <a:custGeom>
            <a:avLst/>
            <a:gdLst>
              <a:gd name="T0" fmla="*/ 13 w 81"/>
              <a:gd name="T1" fmla="*/ 0 h 64"/>
              <a:gd name="T2" fmla="*/ 5 w 81"/>
              <a:gd name="T3" fmla="*/ 28 h 64"/>
              <a:gd name="T4" fmla="*/ 81 w 81"/>
              <a:gd name="T5" fmla="*/ 6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1" h="64">
                <a:moveTo>
                  <a:pt x="13" y="0"/>
                </a:moveTo>
                <a:cubicBezTo>
                  <a:pt x="8" y="14"/>
                  <a:pt x="0" y="16"/>
                  <a:pt x="5" y="28"/>
                </a:cubicBezTo>
                <a:cubicBezTo>
                  <a:pt x="11" y="40"/>
                  <a:pt x="42" y="64"/>
                  <a:pt x="81" y="64"/>
                </a:cubicBezTo>
              </a:path>
            </a:pathLst>
          </a:custGeom>
          <a:solidFill>
            <a:srgbClr val="45BF67"/>
          </a:solidFill>
          <a:ln w="34925" cap="rnd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6" name="Freeform 82"/>
          <p:cNvSpPr/>
          <p:nvPr>
            <p:custDataLst>
              <p:tags r:id="rId14"/>
            </p:custDataLst>
          </p:nvPr>
        </p:nvSpPr>
        <p:spPr bwMode="auto">
          <a:xfrm>
            <a:off x="2265363" y="2405698"/>
            <a:ext cx="53975" cy="36513"/>
          </a:xfrm>
          <a:custGeom>
            <a:avLst/>
            <a:gdLst>
              <a:gd name="T0" fmla="*/ 68 w 82"/>
              <a:gd name="T1" fmla="*/ 0 h 64"/>
              <a:gd name="T2" fmla="*/ 76 w 82"/>
              <a:gd name="T3" fmla="*/ 28 h 64"/>
              <a:gd name="T4" fmla="*/ 0 w 82"/>
              <a:gd name="T5" fmla="*/ 6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2" h="64">
                <a:moveTo>
                  <a:pt x="68" y="0"/>
                </a:moveTo>
                <a:cubicBezTo>
                  <a:pt x="74" y="14"/>
                  <a:pt x="82" y="16"/>
                  <a:pt x="76" y="28"/>
                </a:cubicBezTo>
                <a:cubicBezTo>
                  <a:pt x="71" y="40"/>
                  <a:pt x="40" y="64"/>
                  <a:pt x="0" y="64"/>
                </a:cubicBezTo>
              </a:path>
            </a:pathLst>
          </a:custGeom>
          <a:solidFill>
            <a:srgbClr val="45BF67"/>
          </a:solidFill>
          <a:ln w="34925" cap="rnd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7" name="Freeform 83"/>
          <p:cNvSpPr/>
          <p:nvPr>
            <p:custDataLst>
              <p:tags r:id="rId15"/>
            </p:custDataLst>
          </p:nvPr>
        </p:nvSpPr>
        <p:spPr bwMode="auto">
          <a:xfrm>
            <a:off x="2233613" y="2445385"/>
            <a:ext cx="63500" cy="15875"/>
          </a:xfrm>
          <a:custGeom>
            <a:avLst/>
            <a:gdLst>
              <a:gd name="T0" fmla="*/ 88 w 88"/>
              <a:gd name="T1" fmla="*/ 0 h 27"/>
              <a:gd name="T2" fmla="*/ 44 w 88"/>
              <a:gd name="T3" fmla="*/ 27 h 27"/>
              <a:gd name="T4" fmla="*/ 0 w 88"/>
              <a:gd name="T5" fmla="*/ 0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8" h="27">
                <a:moveTo>
                  <a:pt x="88" y="0"/>
                </a:moveTo>
                <a:cubicBezTo>
                  <a:pt x="88" y="0"/>
                  <a:pt x="69" y="27"/>
                  <a:pt x="44" y="27"/>
                </a:cubicBezTo>
                <a:cubicBezTo>
                  <a:pt x="20" y="27"/>
                  <a:pt x="0" y="0"/>
                  <a:pt x="0" y="0"/>
                </a:cubicBezTo>
              </a:path>
            </a:pathLst>
          </a:custGeom>
          <a:solidFill>
            <a:srgbClr val="45BF67"/>
          </a:solidFill>
          <a:ln w="9525">
            <a:solidFill>
              <a:srgbClr val="FFFFFF"/>
            </a:solidFill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8" name="Freeform 84"/>
          <p:cNvSpPr/>
          <p:nvPr>
            <p:custDataLst>
              <p:tags r:id="rId16"/>
            </p:custDataLst>
          </p:nvPr>
        </p:nvSpPr>
        <p:spPr bwMode="auto">
          <a:xfrm>
            <a:off x="2220913" y="2243773"/>
            <a:ext cx="88900" cy="139700"/>
          </a:xfrm>
          <a:custGeom>
            <a:avLst/>
            <a:gdLst>
              <a:gd name="T0" fmla="*/ 24 w 71"/>
              <a:gd name="T1" fmla="*/ 138 h 138"/>
              <a:gd name="T2" fmla="*/ 0 w 71"/>
              <a:gd name="T3" fmla="*/ 10 h 138"/>
              <a:gd name="T4" fmla="*/ 6 w 71"/>
              <a:gd name="T5" fmla="*/ 0 h 138"/>
              <a:gd name="T6" fmla="*/ 16 w 71"/>
              <a:gd name="T7" fmla="*/ 20 h 138"/>
              <a:gd name="T8" fmla="*/ 25 w 71"/>
              <a:gd name="T9" fmla="*/ 0 h 138"/>
              <a:gd name="T10" fmla="*/ 35 w 71"/>
              <a:gd name="T11" fmla="*/ 20 h 138"/>
              <a:gd name="T12" fmla="*/ 45 w 71"/>
              <a:gd name="T13" fmla="*/ 0 h 138"/>
              <a:gd name="T14" fmla="*/ 55 w 71"/>
              <a:gd name="T15" fmla="*/ 20 h 138"/>
              <a:gd name="T16" fmla="*/ 65 w 71"/>
              <a:gd name="T17" fmla="*/ 0 h 138"/>
              <a:gd name="T18" fmla="*/ 71 w 71"/>
              <a:gd name="T19" fmla="*/ 10 h 138"/>
              <a:gd name="T20" fmla="*/ 46 w 71"/>
              <a:gd name="T21" fmla="*/ 138 h 1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71" h="138">
                <a:moveTo>
                  <a:pt x="24" y="138"/>
                </a:moveTo>
                <a:lnTo>
                  <a:pt x="0" y="10"/>
                </a:lnTo>
                <a:lnTo>
                  <a:pt x="6" y="0"/>
                </a:lnTo>
                <a:lnTo>
                  <a:pt x="16" y="20"/>
                </a:lnTo>
                <a:lnTo>
                  <a:pt x="25" y="0"/>
                </a:lnTo>
                <a:lnTo>
                  <a:pt x="35" y="20"/>
                </a:lnTo>
                <a:lnTo>
                  <a:pt x="45" y="0"/>
                </a:lnTo>
                <a:lnTo>
                  <a:pt x="55" y="20"/>
                </a:lnTo>
                <a:lnTo>
                  <a:pt x="65" y="0"/>
                </a:lnTo>
                <a:lnTo>
                  <a:pt x="71" y="10"/>
                </a:lnTo>
                <a:lnTo>
                  <a:pt x="46" y="138"/>
                </a:lnTo>
              </a:path>
            </a:pathLst>
          </a:custGeom>
          <a:solidFill>
            <a:srgbClr val="FFFFFF"/>
          </a:solidFill>
          <a:ln w="11113" cap="rnd">
            <a:solidFill>
              <a:srgbClr val="FFFFFF"/>
            </a:solidFill>
            <a:prstDash val="solid"/>
            <a:round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9" name="Freeform 31"/>
          <p:cNvSpPr>
            <a:spLocks noEditPoints="1"/>
          </p:cNvSpPr>
          <p:nvPr>
            <p:custDataLst>
              <p:tags r:id="rId17"/>
            </p:custDataLst>
          </p:nvPr>
        </p:nvSpPr>
        <p:spPr bwMode="auto">
          <a:xfrm>
            <a:off x="6684963" y="2138998"/>
            <a:ext cx="295275" cy="255588"/>
          </a:xfrm>
          <a:custGeom>
            <a:avLst/>
            <a:gdLst/>
            <a:ahLst/>
            <a:cxnLst>
              <a:cxn ang="0">
                <a:pos x="64" y="28"/>
              </a:cxn>
              <a:cxn ang="0">
                <a:pos x="0" y="28"/>
              </a:cxn>
              <a:cxn ang="0">
                <a:pos x="0" y="15"/>
              </a:cxn>
              <a:cxn ang="0">
                <a:pos x="5" y="9"/>
              </a:cxn>
              <a:cxn ang="0">
                <a:pos x="18" y="9"/>
              </a:cxn>
              <a:cxn ang="0">
                <a:pos x="18" y="3"/>
              </a:cxn>
              <a:cxn ang="0">
                <a:pos x="21" y="0"/>
              </a:cxn>
              <a:cxn ang="0">
                <a:pos x="42" y="0"/>
              </a:cxn>
              <a:cxn ang="0">
                <a:pos x="45" y="3"/>
              </a:cxn>
              <a:cxn ang="0">
                <a:pos x="45" y="9"/>
              </a:cxn>
              <a:cxn ang="0">
                <a:pos x="58" y="9"/>
              </a:cxn>
              <a:cxn ang="0">
                <a:pos x="64" y="15"/>
              </a:cxn>
              <a:cxn ang="0">
                <a:pos x="64" y="28"/>
              </a:cxn>
              <a:cxn ang="0">
                <a:pos x="64" y="49"/>
              </a:cxn>
              <a:cxn ang="0">
                <a:pos x="58" y="55"/>
              </a:cxn>
              <a:cxn ang="0">
                <a:pos x="5" y="55"/>
              </a:cxn>
              <a:cxn ang="0">
                <a:pos x="0" y="49"/>
              </a:cxn>
              <a:cxn ang="0">
                <a:pos x="0" y="32"/>
              </a:cxn>
              <a:cxn ang="0">
                <a:pos x="24" y="32"/>
              </a:cxn>
              <a:cxn ang="0">
                <a:pos x="24" y="37"/>
              </a:cxn>
              <a:cxn ang="0">
                <a:pos x="26" y="40"/>
              </a:cxn>
              <a:cxn ang="0">
                <a:pos x="37" y="40"/>
              </a:cxn>
              <a:cxn ang="0">
                <a:pos x="40" y="37"/>
              </a:cxn>
              <a:cxn ang="0">
                <a:pos x="40" y="32"/>
              </a:cxn>
              <a:cxn ang="0">
                <a:pos x="64" y="32"/>
              </a:cxn>
              <a:cxn ang="0">
                <a:pos x="64" y="49"/>
              </a:cxn>
              <a:cxn ang="0">
                <a:pos x="41" y="9"/>
              </a:cxn>
              <a:cxn ang="0">
                <a:pos x="41" y="4"/>
              </a:cxn>
              <a:cxn ang="0">
                <a:pos x="23" y="4"/>
              </a:cxn>
              <a:cxn ang="0">
                <a:pos x="23" y="9"/>
              </a:cxn>
              <a:cxn ang="0">
                <a:pos x="41" y="9"/>
              </a:cxn>
              <a:cxn ang="0">
                <a:pos x="36" y="36"/>
              </a:cxn>
              <a:cxn ang="0">
                <a:pos x="27" y="36"/>
              </a:cxn>
              <a:cxn ang="0">
                <a:pos x="27" y="32"/>
              </a:cxn>
              <a:cxn ang="0">
                <a:pos x="36" y="32"/>
              </a:cxn>
              <a:cxn ang="0">
                <a:pos x="36" y="36"/>
              </a:cxn>
            </a:cxnLst>
            <a:rect l="0" t="0" r="r" b="b"/>
            <a:pathLst>
              <a:path w="64" h="55">
                <a:moveTo>
                  <a:pt x="64" y="28"/>
                </a:moveTo>
                <a:cubicBezTo>
                  <a:pt x="0" y="28"/>
                  <a:pt x="0" y="28"/>
                  <a:pt x="0" y="28"/>
                </a:cubicBezTo>
                <a:cubicBezTo>
                  <a:pt x="0" y="15"/>
                  <a:pt x="0" y="15"/>
                  <a:pt x="0" y="15"/>
                </a:cubicBezTo>
                <a:cubicBezTo>
                  <a:pt x="0" y="11"/>
                  <a:pt x="2" y="9"/>
                  <a:pt x="5" y="9"/>
                </a:cubicBezTo>
                <a:cubicBezTo>
                  <a:pt x="18" y="9"/>
                  <a:pt x="18" y="9"/>
                  <a:pt x="18" y="9"/>
                </a:cubicBezTo>
                <a:cubicBezTo>
                  <a:pt x="18" y="3"/>
                  <a:pt x="18" y="3"/>
                  <a:pt x="18" y="3"/>
                </a:cubicBezTo>
                <a:cubicBezTo>
                  <a:pt x="18" y="1"/>
                  <a:pt x="20" y="0"/>
                  <a:pt x="21" y="0"/>
                </a:cubicBezTo>
                <a:cubicBezTo>
                  <a:pt x="42" y="0"/>
                  <a:pt x="42" y="0"/>
                  <a:pt x="42" y="0"/>
                </a:cubicBezTo>
                <a:cubicBezTo>
                  <a:pt x="44" y="0"/>
                  <a:pt x="45" y="1"/>
                  <a:pt x="45" y="3"/>
                </a:cubicBezTo>
                <a:cubicBezTo>
                  <a:pt x="45" y="9"/>
                  <a:pt x="45" y="9"/>
                  <a:pt x="45" y="9"/>
                </a:cubicBezTo>
                <a:cubicBezTo>
                  <a:pt x="58" y="9"/>
                  <a:pt x="58" y="9"/>
                  <a:pt x="58" y="9"/>
                </a:cubicBezTo>
                <a:cubicBezTo>
                  <a:pt x="61" y="9"/>
                  <a:pt x="64" y="11"/>
                  <a:pt x="64" y="15"/>
                </a:cubicBezTo>
                <a:lnTo>
                  <a:pt x="64" y="28"/>
                </a:lnTo>
                <a:close/>
                <a:moveTo>
                  <a:pt x="64" y="49"/>
                </a:moveTo>
                <a:cubicBezTo>
                  <a:pt x="64" y="52"/>
                  <a:pt x="61" y="55"/>
                  <a:pt x="58" y="55"/>
                </a:cubicBezTo>
                <a:cubicBezTo>
                  <a:pt x="5" y="55"/>
                  <a:pt x="5" y="55"/>
                  <a:pt x="5" y="55"/>
                </a:cubicBezTo>
                <a:cubicBezTo>
                  <a:pt x="2" y="55"/>
                  <a:pt x="0" y="52"/>
                  <a:pt x="0" y="49"/>
                </a:cubicBezTo>
                <a:cubicBezTo>
                  <a:pt x="0" y="32"/>
                  <a:pt x="0" y="32"/>
                  <a:pt x="0" y="32"/>
                </a:cubicBezTo>
                <a:cubicBezTo>
                  <a:pt x="24" y="32"/>
                  <a:pt x="24" y="32"/>
                  <a:pt x="24" y="32"/>
                </a:cubicBezTo>
                <a:cubicBezTo>
                  <a:pt x="24" y="37"/>
                  <a:pt x="24" y="37"/>
                  <a:pt x="24" y="37"/>
                </a:cubicBezTo>
                <a:cubicBezTo>
                  <a:pt x="24" y="39"/>
                  <a:pt x="25" y="40"/>
                  <a:pt x="26" y="40"/>
                </a:cubicBezTo>
                <a:cubicBezTo>
                  <a:pt x="37" y="40"/>
                  <a:pt x="37" y="40"/>
                  <a:pt x="37" y="40"/>
                </a:cubicBezTo>
                <a:cubicBezTo>
                  <a:pt x="39" y="40"/>
                  <a:pt x="40" y="39"/>
                  <a:pt x="40" y="37"/>
                </a:cubicBezTo>
                <a:cubicBezTo>
                  <a:pt x="40" y="32"/>
                  <a:pt x="40" y="32"/>
                  <a:pt x="40" y="32"/>
                </a:cubicBezTo>
                <a:cubicBezTo>
                  <a:pt x="64" y="32"/>
                  <a:pt x="64" y="32"/>
                  <a:pt x="64" y="32"/>
                </a:cubicBezTo>
                <a:lnTo>
                  <a:pt x="64" y="49"/>
                </a:lnTo>
                <a:close/>
                <a:moveTo>
                  <a:pt x="41" y="9"/>
                </a:moveTo>
                <a:cubicBezTo>
                  <a:pt x="41" y="4"/>
                  <a:pt x="41" y="4"/>
                  <a:pt x="41" y="4"/>
                </a:cubicBezTo>
                <a:cubicBezTo>
                  <a:pt x="23" y="4"/>
                  <a:pt x="23" y="4"/>
                  <a:pt x="23" y="4"/>
                </a:cubicBezTo>
                <a:cubicBezTo>
                  <a:pt x="23" y="9"/>
                  <a:pt x="23" y="9"/>
                  <a:pt x="23" y="9"/>
                </a:cubicBezTo>
                <a:lnTo>
                  <a:pt x="41" y="9"/>
                </a:lnTo>
                <a:close/>
                <a:moveTo>
                  <a:pt x="36" y="36"/>
                </a:moveTo>
                <a:cubicBezTo>
                  <a:pt x="27" y="36"/>
                  <a:pt x="27" y="36"/>
                  <a:pt x="27" y="36"/>
                </a:cubicBezTo>
                <a:cubicBezTo>
                  <a:pt x="27" y="32"/>
                  <a:pt x="27" y="32"/>
                  <a:pt x="27" y="32"/>
                </a:cubicBezTo>
                <a:cubicBezTo>
                  <a:pt x="36" y="32"/>
                  <a:pt x="36" y="32"/>
                  <a:pt x="36" y="32"/>
                </a:cubicBezTo>
                <a:lnTo>
                  <a:pt x="36" y="36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</a:ln>
        </p:spPr>
        <p:txBody>
          <a:bodyPr lIns="68580" tIns="34290" rIns="68580" bIns="34290"/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2549" name="文本框 59"/>
          <p:cNvSpPr txBox="1"/>
          <p:nvPr>
            <p:custDataLst>
              <p:tags r:id="rId18"/>
            </p:custDataLst>
          </p:nvPr>
        </p:nvSpPr>
        <p:spPr>
          <a:xfrm>
            <a:off x="6002338" y="3350260"/>
            <a:ext cx="1627187" cy="71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1" hangingPunct="1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职称管理部门审核评审计划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6" name="Freeform 9"/>
          <p:cNvSpPr>
            <a:spLocks noEditPoints="1"/>
          </p:cNvSpPr>
          <p:nvPr>
            <p:custDataLst>
              <p:tags r:id="rId19"/>
            </p:custDataLst>
          </p:nvPr>
        </p:nvSpPr>
        <p:spPr bwMode="auto">
          <a:xfrm>
            <a:off x="4430713" y="2145348"/>
            <a:ext cx="288925" cy="288925"/>
          </a:xfrm>
          <a:custGeom>
            <a:avLst/>
            <a:gdLst>
              <a:gd name="T0" fmla="*/ 1973 w 2073"/>
              <a:gd name="T1" fmla="*/ 643 h 2073"/>
              <a:gd name="T2" fmla="*/ 1883 w 2073"/>
              <a:gd name="T3" fmla="*/ 734 h 2073"/>
              <a:gd name="T4" fmla="*/ 1339 w 2073"/>
              <a:gd name="T5" fmla="*/ 191 h 2073"/>
              <a:gd name="T6" fmla="*/ 1430 w 2073"/>
              <a:gd name="T7" fmla="*/ 100 h 2073"/>
              <a:gd name="T8" fmla="*/ 1792 w 2073"/>
              <a:gd name="T9" fmla="*/ 100 h 2073"/>
              <a:gd name="T10" fmla="*/ 1973 w 2073"/>
              <a:gd name="T11" fmla="*/ 281 h 2073"/>
              <a:gd name="T12" fmla="*/ 1973 w 2073"/>
              <a:gd name="T13" fmla="*/ 643 h 2073"/>
              <a:gd name="T14" fmla="*/ 706 w 2073"/>
              <a:gd name="T15" fmla="*/ 1729 h 2073"/>
              <a:gd name="T16" fmla="*/ 706 w 2073"/>
              <a:gd name="T17" fmla="*/ 1820 h 2073"/>
              <a:gd name="T18" fmla="*/ 796 w 2073"/>
              <a:gd name="T19" fmla="*/ 1820 h 2073"/>
              <a:gd name="T20" fmla="*/ 1792 w 2073"/>
              <a:gd name="T21" fmla="*/ 824 h 2073"/>
              <a:gd name="T22" fmla="*/ 1701 w 2073"/>
              <a:gd name="T23" fmla="*/ 734 h 2073"/>
              <a:gd name="T24" fmla="*/ 706 w 2073"/>
              <a:gd name="T25" fmla="*/ 1729 h 2073"/>
              <a:gd name="T26" fmla="*/ 253 w 2073"/>
              <a:gd name="T27" fmla="*/ 1277 h 2073"/>
              <a:gd name="T28" fmla="*/ 253 w 2073"/>
              <a:gd name="T29" fmla="*/ 1367 h 2073"/>
              <a:gd name="T30" fmla="*/ 344 w 2073"/>
              <a:gd name="T31" fmla="*/ 1367 h 2073"/>
              <a:gd name="T32" fmla="*/ 1339 w 2073"/>
              <a:gd name="T33" fmla="*/ 372 h 2073"/>
              <a:gd name="T34" fmla="*/ 1249 w 2073"/>
              <a:gd name="T35" fmla="*/ 281 h 2073"/>
              <a:gd name="T36" fmla="*/ 253 w 2073"/>
              <a:gd name="T37" fmla="*/ 1277 h 2073"/>
              <a:gd name="T38" fmla="*/ 1430 w 2073"/>
              <a:gd name="T39" fmla="*/ 462 h 2073"/>
              <a:gd name="T40" fmla="*/ 434 w 2073"/>
              <a:gd name="T41" fmla="*/ 1458 h 2073"/>
              <a:gd name="T42" fmla="*/ 434 w 2073"/>
              <a:gd name="T43" fmla="*/ 1639 h 2073"/>
              <a:gd name="T44" fmla="*/ 615 w 2073"/>
              <a:gd name="T45" fmla="*/ 1638 h 2073"/>
              <a:gd name="T46" fmla="*/ 1611 w 2073"/>
              <a:gd name="T47" fmla="*/ 643 h 2073"/>
              <a:gd name="T48" fmla="*/ 1430 w 2073"/>
              <a:gd name="T49" fmla="*/ 462 h 2073"/>
              <a:gd name="T50" fmla="*/ 615 w 2073"/>
              <a:gd name="T51" fmla="*/ 1910 h 2073"/>
              <a:gd name="T52" fmla="*/ 564 w 2073"/>
              <a:gd name="T53" fmla="*/ 1800 h 2073"/>
              <a:gd name="T54" fmla="*/ 525 w 2073"/>
              <a:gd name="T55" fmla="*/ 1804 h 2073"/>
              <a:gd name="T56" fmla="*/ 344 w 2073"/>
              <a:gd name="T57" fmla="*/ 1729 h 2073"/>
              <a:gd name="T58" fmla="*/ 269 w 2073"/>
              <a:gd name="T59" fmla="*/ 1548 h 2073"/>
              <a:gd name="T60" fmla="*/ 272 w 2073"/>
              <a:gd name="T61" fmla="*/ 1511 h 2073"/>
              <a:gd name="T62" fmla="*/ 163 w 2073"/>
              <a:gd name="T63" fmla="*/ 1458 h 2073"/>
              <a:gd name="T64" fmla="*/ 156 w 2073"/>
              <a:gd name="T65" fmla="*/ 1448 h 2073"/>
              <a:gd name="T66" fmla="*/ 0 w 2073"/>
              <a:gd name="T67" fmla="*/ 2073 h 2073"/>
              <a:gd name="T68" fmla="*/ 624 w 2073"/>
              <a:gd name="T69" fmla="*/ 1917 h 2073"/>
              <a:gd name="T70" fmla="*/ 615 w 2073"/>
              <a:gd name="T71" fmla="*/ 1910 h 207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2073" h="2073">
                <a:moveTo>
                  <a:pt x="1973" y="643"/>
                </a:moveTo>
                <a:cubicBezTo>
                  <a:pt x="1883" y="734"/>
                  <a:pt x="1883" y="734"/>
                  <a:pt x="1883" y="734"/>
                </a:cubicBezTo>
                <a:cubicBezTo>
                  <a:pt x="1339" y="191"/>
                  <a:pt x="1339" y="191"/>
                  <a:pt x="1339" y="191"/>
                </a:cubicBezTo>
                <a:cubicBezTo>
                  <a:pt x="1430" y="100"/>
                  <a:pt x="1430" y="100"/>
                  <a:pt x="1430" y="100"/>
                </a:cubicBezTo>
                <a:cubicBezTo>
                  <a:pt x="1530" y="0"/>
                  <a:pt x="1692" y="0"/>
                  <a:pt x="1792" y="100"/>
                </a:cubicBezTo>
                <a:cubicBezTo>
                  <a:pt x="1973" y="281"/>
                  <a:pt x="1973" y="281"/>
                  <a:pt x="1973" y="281"/>
                </a:cubicBezTo>
                <a:cubicBezTo>
                  <a:pt x="2073" y="381"/>
                  <a:pt x="2073" y="543"/>
                  <a:pt x="1973" y="643"/>
                </a:cubicBezTo>
                <a:close/>
                <a:moveTo>
                  <a:pt x="706" y="1729"/>
                </a:moveTo>
                <a:cubicBezTo>
                  <a:pt x="681" y="1754"/>
                  <a:pt x="681" y="1795"/>
                  <a:pt x="706" y="1820"/>
                </a:cubicBezTo>
                <a:cubicBezTo>
                  <a:pt x="731" y="1845"/>
                  <a:pt x="771" y="1845"/>
                  <a:pt x="796" y="1820"/>
                </a:cubicBezTo>
                <a:cubicBezTo>
                  <a:pt x="1792" y="824"/>
                  <a:pt x="1792" y="824"/>
                  <a:pt x="1792" y="824"/>
                </a:cubicBezTo>
                <a:cubicBezTo>
                  <a:pt x="1701" y="734"/>
                  <a:pt x="1701" y="734"/>
                  <a:pt x="1701" y="734"/>
                </a:cubicBezTo>
                <a:lnTo>
                  <a:pt x="706" y="1729"/>
                </a:lnTo>
                <a:close/>
                <a:moveTo>
                  <a:pt x="253" y="1277"/>
                </a:moveTo>
                <a:cubicBezTo>
                  <a:pt x="228" y="1302"/>
                  <a:pt x="228" y="1342"/>
                  <a:pt x="253" y="1367"/>
                </a:cubicBezTo>
                <a:cubicBezTo>
                  <a:pt x="278" y="1392"/>
                  <a:pt x="319" y="1392"/>
                  <a:pt x="344" y="1367"/>
                </a:cubicBezTo>
                <a:cubicBezTo>
                  <a:pt x="1339" y="372"/>
                  <a:pt x="1339" y="372"/>
                  <a:pt x="1339" y="372"/>
                </a:cubicBezTo>
                <a:cubicBezTo>
                  <a:pt x="1249" y="281"/>
                  <a:pt x="1249" y="281"/>
                  <a:pt x="1249" y="281"/>
                </a:cubicBezTo>
                <a:lnTo>
                  <a:pt x="253" y="1277"/>
                </a:lnTo>
                <a:close/>
                <a:moveTo>
                  <a:pt x="1430" y="462"/>
                </a:moveTo>
                <a:cubicBezTo>
                  <a:pt x="434" y="1458"/>
                  <a:pt x="434" y="1458"/>
                  <a:pt x="434" y="1458"/>
                </a:cubicBezTo>
                <a:cubicBezTo>
                  <a:pt x="384" y="1507"/>
                  <a:pt x="384" y="1589"/>
                  <a:pt x="434" y="1639"/>
                </a:cubicBezTo>
                <a:cubicBezTo>
                  <a:pt x="484" y="1689"/>
                  <a:pt x="565" y="1689"/>
                  <a:pt x="615" y="1638"/>
                </a:cubicBezTo>
                <a:cubicBezTo>
                  <a:pt x="1611" y="643"/>
                  <a:pt x="1611" y="643"/>
                  <a:pt x="1611" y="643"/>
                </a:cubicBezTo>
                <a:lnTo>
                  <a:pt x="1430" y="462"/>
                </a:lnTo>
                <a:close/>
                <a:moveTo>
                  <a:pt x="615" y="1910"/>
                </a:moveTo>
                <a:cubicBezTo>
                  <a:pt x="584" y="1879"/>
                  <a:pt x="570" y="1840"/>
                  <a:pt x="564" y="1800"/>
                </a:cubicBezTo>
                <a:cubicBezTo>
                  <a:pt x="551" y="1802"/>
                  <a:pt x="538" y="1804"/>
                  <a:pt x="525" y="1804"/>
                </a:cubicBezTo>
                <a:cubicBezTo>
                  <a:pt x="456" y="1804"/>
                  <a:pt x="392" y="1777"/>
                  <a:pt x="344" y="1729"/>
                </a:cubicBezTo>
                <a:cubicBezTo>
                  <a:pt x="295" y="1681"/>
                  <a:pt x="269" y="1617"/>
                  <a:pt x="269" y="1548"/>
                </a:cubicBezTo>
                <a:cubicBezTo>
                  <a:pt x="269" y="1536"/>
                  <a:pt x="271" y="1524"/>
                  <a:pt x="272" y="1511"/>
                </a:cubicBezTo>
                <a:cubicBezTo>
                  <a:pt x="231" y="1506"/>
                  <a:pt x="193" y="1488"/>
                  <a:pt x="163" y="1458"/>
                </a:cubicBezTo>
                <a:cubicBezTo>
                  <a:pt x="160" y="1455"/>
                  <a:pt x="159" y="1451"/>
                  <a:pt x="156" y="1448"/>
                </a:cubicBezTo>
                <a:cubicBezTo>
                  <a:pt x="0" y="2073"/>
                  <a:pt x="0" y="2073"/>
                  <a:pt x="0" y="2073"/>
                </a:cubicBezTo>
                <a:cubicBezTo>
                  <a:pt x="624" y="1917"/>
                  <a:pt x="624" y="1917"/>
                  <a:pt x="624" y="1917"/>
                </a:cubicBezTo>
                <a:cubicBezTo>
                  <a:pt x="621" y="1914"/>
                  <a:pt x="618" y="1912"/>
                  <a:pt x="615" y="1910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0">
              <a:ln>
                <a:noFill/>
              </a:ln>
              <a:solidFill>
                <a:srgbClr val="FFFFFF">
                  <a:lumMod val="7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2552" name="文本框 72"/>
          <p:cNvSpPr txBox="1"/>
          <p:nvPr>
            <p:custDataLst>
              <p:tags r:id="rId20"/>
            </p:custDataLst>
          </p:nvPr>
        </p:nvSpPr>
        <p:spPr>
          <a:xfrm>
            <a:off x="3241675" y="1291273"/>
            <a:ext cx="1754188" cy="711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algn="ctr" eaLnBrk="1" hangingPunct="1"/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19125" y="844473"/>
            <a:ext cx="2763412" cy="33591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16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审计划发布流程：</a:t>
            </a:r>
            <a:endParaRPr kumimoji="0" lang="zh-CN" altLang="en-US" sz="1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2606040" y="2296160"/>
            <a:ext cx="3862705" cy="0"/>
          </a:xfrm>
          <a:prstGeom prst="straightConnector1">
            <a:avLst/>
          </a:prstGeom>
          <a:ln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5" name="组合 6"/>
          <p:cNvGrpSpPr/>
          <p:nvPr/>
        </p:nvGrpSpPr>
        <p:grpSpPr>
          <a:xfrm>
            <a:off x="360000" y="684635"/>
            <a:ext cx="4918075" cy="96837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339725" y="781050"/>
            <a:ext cx="8444865" cy="1197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>
            <a:spAutoFit/>
          </a:bodyPr>
          <a:lstStyle/>
          <a:p>
            <a:pPr marL="0" marR="0" lvl="0" algn="l" defTabSz="685800" rtl="0" eaLnBrk="1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kumimoji="0" lang="zh-CN" altLang="zh-CN" sz="1600" b="0" i="0" u="none" strike="noStrike" cap="none" spc="0" normalizeH="0" baseline="0" noProof="1"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评委会组建单位在系统中发起评审计划，将本次评审的计划名称、计划年度、评审级别及申报类型等进行设定，提交到相应部门审核。比如：省直单位中初级计划，由省直单位审核，高级计划由省人社厅审核。</a:t>
            </a:r>
            <a:endParaRPr kumimoji="0" lang="zh-CN" altLang="zh-CN" sz="1600" b="0" i="0" u="none" strike="noStrike" cap="none" spc="0" normalizeH="0" baseline="0" noProof="1">
              <a:latin typeface="华文楷体" panose="02010600040101010101" pitchFamily="2" charset="-122"/>
              <a:ea typeface="华文楷体" panose="02010600040101010101" pitchFamily="2" charset="-122"/>
              <a:sym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0000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二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评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审计划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发布方式</a:t>
            </a:r>
            <a:endParaRPr lang="zh-CN" altLang="en-US" sz="2000" b="1" kern="100" noProof="1" smtClean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9725" y="914400"/>
            <a:ext cx="7717790" cy="41319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725" y="914400"/>
            <a:ext cx="8722360" cy="410718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9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586105" y="788670"/>
            <a:ext cx="7699375" cy="82867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45719" tIns="45719" rIns="45719" bIns="45719" spcCol="38100">
            <a:spAutoFit/>
          </a:bodyPr>
          <a:lstStyle/>
          <a:p>
            <a:pPr marL="0" marR="0" lvl="0" indent="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审计划被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审核通过后，就正式发布成功，申报人员即可查看该评审计划并在申报开始后可进行申报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60045" y="216000"/>
            <a:ext cx="274320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二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评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审计划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审核</a:t>
            </a:r>
            <a:endParaRPr lang="zh-CN" altLang="en-US" sz="2000" b="1" kern="100" noProof="1" smtClean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10" name="图片 3" descr="D:\360安全浏览器下载\ppt图片\评审计划审核.png评审计划审核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126172" y="1342548"/>
            <a:ext cx="6619240" cy="33293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7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3555" name="Text Placeholder 5"/>
          <p:cNvSpPr txBox="1"/>
          <p:nvPr/>
        </p:nvSpPr>
        <p:spPr>
          <a:xfrm>
            <a:off x="1482725" y="2659063"/>
            <a:ext cx="6176963" cy="1060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报流程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556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563" y="1533525"/>
            <a:ext cx="901700" cy="901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组合 6"/>
          <p:cNvGrpSpPr/>
          <p:nvPr/>
        </p:nvGrpSpPr>
        <p:grpSpPr>
          <a:xfrm>
            <a:off x="360000" y="684000"/>
            <a:ext cx="4787900" cy="96837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60000" y="216000"/>
            <a:ext cx="31508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、职称申报审核流程</a:t>
            </a:r>
            <a:endParaRPr kumimoji="0" lang="en-US" altLang="zh-CN" sz="2400" b="1" i="0" u="none" strike="noStrike" kern="10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43280" y="789940"/>
            <a:ext cx="7412355" cy="412051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60045" y="214313"/>
            <a:ext cx="223266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二、个人业绩库</a:t>
            </a:r>
            <a:endParaRPr kumimoji="0" lang="zh-CN" altLang="en-US" sz="2400" b="1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29699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505460" y="859473"/>
            <a:ext cx="8377238" cy="382968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个人业绩库包括以下内容：</a:t>
            </a:r>
            <a:endParaRPr kumimoji="0" lang="zh-CN" altLang="en-US" sz="1800" b="1" i="0" u="none" strike="noStrike" kern="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基本信息：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工作经历、教育经历、继续教育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表彰考核：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项目获奖、表彰奖励、年度考核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能力条件：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专利著作权、学术技术兼职、资质证书、综合业绩能力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工作业绩：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科研（基金）项目、主持参与工程技术项目、成果采纳运用推广、制定标准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论文著作科研：</a:t>
            </a:r>
            <a:r>
              <a:rPr kumimoji="0" lang="zh-CN" altLang="en-US" sz="180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工作（技术）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总结报告、论文发表情况、著（译）作（教材）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34290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800" b="1" i="0" u="none" strike="noStrike" kern="0" cap="none" spc="0" normalizeH="0" baseline="0" noProof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对外援助：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援助困难地区（单位）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 559"/>
          <p:cNvSpPr/>
          <p:nvPr>
            <p:custDataLst>
              <p:tags r:id="rId1"/>
            </p:custDataLst>
          </p:nvPr>
        </p:nvSpPr>
        <p:spPr>
          <a:xfrm rot="17217220">
            <a:off x="1023144" y="2680494"/>
            <a:ext cx="420688" cy="476250"/>
          </a:xfrm>
          <a:custGeom>
            <a:avLst/>
            <a:gdLst>
              <a:gd name="connsiteX0" fmla="*/ 333697 w 667195"/>
              <a:gd name="connsiteY0" fmla="*/ 0 h 752475"/>
              <a:gd name="connsiteX1" fmla="*/ 339850 w 667195"/>
              <a:gd name="connsiteY1" fmla="*/ 198 h 752475"/>
              <a:gd name="connsiteX2" fmla="*/ 345806 w 667195"/>
              <a:gd name="connsiteY2" fmla="*/ 793 h 752475"/>
              <a:gd name="connsiteX3" fmla="*/ 351761 w 667195"/>
              <a:gd name="connsiteY3" fmla="*/ 1388 h 752475"/>
              <a:gd name="connsiteX4" fmla="*/ 357518 w 667195"/>
              <a:gd name="connsiteY4" fmla="*/ 2577 h 752475"/>
              <a:gd name="connsiteX5" fmla="*/ 363473 w 667195"/>
              <a:gd name="connsiteY5" fmla="*/ 3965 h 752475"/>
              <a:gd name="connsiteX6" fmla="*/ 368833 w 667195"/>
              <a:gd name="connsiteY6" fmla="*/ 5551 h 752475"/>
              <a:gd name="connsiteX7" fmla="*/ 374391 w 667195"/>
              <a:gd name="connsiteY7" fmla="*/ 7335 h 752475"/>
              <a:gd name="connsiteX8" fmla="*/ 379751 w 667195"/>
              <a:gd name="connsiteY8" fmla="*/ 9317 h 752475"/>
              <a:gd name="connsiteX9" fmla="*/ 385111 w 667195"/>
              <a:gd name="connsiteY9" fmla="*/ 11894 h 752475"/>
              <a:gd name="connsiteX10" fmla="*/ 390074 w 667195"/>
              <a:gd name="connsiteY10" fmla="*/ 14471 h 752475"/>
              <a:gd name="connsiteX11" fmla="*/ 395235 w 667195"/>
              <a:gd name="connsiteY11" fmla="*/ 17246 h 752475"/>
              <a:gd name="connsiteX12" fmla="*/ 399999 w 667195"/>
              <a:gd name="connsiteY12" fmla="*/ 20418 h 752475"/>
              <a:gd name="connsiteX13" fmla="*/ 404764 w 667195"/>
              <a:gd name="connsiteY13" fmla="*/ 23589 h 752475"/>
              <a:gd name="connsiteX14" fmla="*/ 409131 w 667195"/>
              <a:gd name="connsiteY14" fmla="*/ 27157 h 752475"/>
              <a:gd name="connsiteX15" fmla="*/ 413498 w 667195"/>
              <a:gd name="connsiteY15" fmla="*/ 30924 h 752475"/>
              <a:gd name="connsiteX16" fmla="*/ 417468 w 667195"/>
              <a:gd name="connsiteY16" fmla="*/ 34690 h 752475"/>
              <a:gd name="connsiteX17" fmla="*/ 632455 w 667195"/>
              <a:gd name="connsiteY17" fmla="*/ 249570 h 752475"/>
              <a:gd name="connsiteX18" fmla="*/ 636823 w 667195"/>
              <a:gd name="connsiteY18" fmla="*/ 253931 h 752475"/>
              <a:gd name="connsiteX19" fmla="*/ 640594 w 667195"/>
              <a:gd name="connsiteY19" fmla="*/ 258490 h 752475"/>
              <a:gd name="connsiteX20" fmla="*/ 644366 w 667195"/>
              <a:gd name="connsiteY20" fmla="*/ 263247 h 752475"/>
              <a:gd name="connsiteX21" fmla="*/ 647741 w 667195"/>
              <a:gd name="connsiteY21" fmla="*/ 268005 h 752475"/>
              <a:gd name="connsiteX22" fmla="*/ 650718 w 667195"/>
              <a:gd name="connsiteY22" fmla="*/ 272961 h 752475"/>
              <a:gd name="connsiteX23" fmla="*/ 653696 w 667195"/>
              <a:gd name="connsiteY23" fmla="*/ 278115 h 752475"/>
              <a:gd name="connsiteX24" fmla="*/ 656277 w 667195"/>
              <a:gd name="connsiteY24" fmla="*/ 283269 h 752475"/>
              <a:gd name="connsiteX25" fmla="*/ 658460 w 667195"/>
              <a:gd name="connsiteY25" fmla="*/ 288621 h 752475"/>
              <a:gd name="connsiteX26" fmla="*/ 660644 w 667195"/>
              <a:gd name="connsiteY26" fmla="*/ 293973 h 752475"/>
              <a:gd name="connsiteX27" fmla="*/ 662431 w 667195"/>
              <a:gd name="connsiteY27" fmla="*/ 299523 h 752475"/>
              <a:gd name="connsiteX28" fmla="*/ 664019 w 667195"/>
              <a:gd name="connsiteY28" fmla="*/ 304875 h 752475"/>
              <a:gd name="connsiteX29" fmla="*/ 665210 w 667195"/>
              <a:gd name="connsiteY29" fmla="*/ 310624 h 752475"/>
              <a:gd name="connsiteX30" fmla="*/ 666004 w 667195"/>
              <a:gd name="connsiteY30" fmla="*/ 316174 h 752475"/>
              <a:gd name="connsiteX31" fmla="*/ 666798 w 667195"/>
              <a:gd name="connsiteY31" fmla="*/ 321923 h 752475"/>
              <a:gd name="connsiteX32" fmla="*/ 667195 w 667195"/>
              <a:gd name="connsiteY32" fmla="*/ 327473 h 752475"/>
              <a:gd name="connsiteX33" fmla="*/ 667195 w 667195"/>
              <a:gd name="connsiteY33" fmla="*/ 333222 h 752475"/>
              <a:gd name="connsiteX34" fmla="*/ 667195 w 667195"/>
              <a:gd name="connsiteY34" fmla="*/ 338971 h 752475"/>
              <a:gd name="connsiteX35" fmla="*/ 666798 w 667195"/>
              <a:gd name="connsiteY35" fmla="*/ 344719 h 752475"/>
              <a:gd name="connsiteX36" fmla="*/ 666004 w 667195"/>
              <a:gd name="connsiteY36" fmla="*/ 350071 h 752475"/>
              <a:gd name="connsiteX37" fmla="*/ 665210 w 667195"/>
              <a:gd name="connsiteY37" fmla="*/ 355820 h 752475"/>
              <a:gd name="connsiteX38" fmla="*/ 664019 w 667195"/>
              <a:gd name="connsiteY38" fmla="*/ 361371 h 752475"/>
              <a:gd name="connsiteX39" fmla="*/ 662431 w 667195"/>
              <a:gd name="connsiteY39" fmla="*/ 366921 h 752475"/>
              <a:gd name="connsiteX40" fmla="*/ 660644 w 667195"/>
              <a:gd name="connsiteY40" fmla="*/ 372471 h 752475"/>
              <a:gd name="connsiteX41" fmla="*/ 658460 w 667195"/>
              <a:gd name="connsiteY41" fmla="*/ 377625 h 752475"/>
              <a:gd name="connsiteX42" fmla="*/ 656277 w 667195"/>
              <a:gd name="connsiteY42" fmla="*/ 382977 h 752475"/>
              <a:gd name="connsiteX43" fmla="*/ 653696 w 667195"/>
              <a:gd name="connsiteY43" fmla="*/ 388131 h 752475"/>
              <a:gd name="connsiteX44" fmla="*/ 650718 w 667195"/>
              <a:gd name="connsiteY44" fmla="*/ 393484 h 752475"/>
              <a:gd name="connsiteX45" fmla="*/ 647741 w 667195"/>
              <a:gd name="connsiteY45" fmla="*/ 398241 h 752475"/>
              <a:gd name="connsiteX46" fmla="*/ 644366 w 667195"/>
              <a:gd name="connsiteY46" fmla="*/ 403197 h 752475"/>
              <a:gd name="connsiteX47" fmla="*/ 640594 w 667195"/>
              <a:gd name="connsiteY47" fmla="*/ 407756 h 752475"/>
              <a:gd name="connsiteX48" fmla="*/ 636823 w 667195"/>
              <a:gd name="connsiteY48" fmla="*/ 412513 h 752475"/>
              <a:gd name="connsiteX49" fmla="*/ 632455 w 667195"/>
              <a:gd name="connsiteY49" fmla="*/ 416874 h 752475"/>
              <a:gd name="connsiteX50" fmla="*/ 628088 w 667195"/>
              <a:gd name="connsiteY50" fmla="*/ 421037 h 752475"/>
              <a:gd name="connsiteX51" fmla="*/ 623522 w 667195"/>
              <a:gd name="connsiteY51" fmla="*/ 425200 h 752475"/>
              <a:gd name="connsiteX52" fmla="*/ 618758 w 667195"/>
              <a:gd name="connsiteY52" fmla="*/ 428768 h 752475"/>
              <a:gd name="connsiteX53" fmla="*/ 613994 w 667195"/>
              <a:gd name="connsiteY53" fmla="*/ 431940 h 752475"/>
              <a:gd name="connsiteX54" fmla="*/ 608833 w 667195"/>
              <a:gd name="connsiteY54" fmla="*/ 435111 h 752475"/>
              <a:gd name="connsiteX55" fmla="*/ 603870 w 667195"/>
              <a:gd name="connsiteY55" fmla="*/ 438085 h 752475"/>
              <a:gd name="connsiteX56" fmla="*/ 598709 w 667195"/>
              <a:gd name="connsiteY56" fmla="*/ 440662 h 752475"/>
              <a:gd name="connsiteX57" fmla="*/ 593349 w 667195"/>
              <a:gd name="connsiteY57" fmla="*/ 442842 h 752475"/>
              <a:gd name="connsiteX58" fmla="*/ 587989 w 667195"/>
              <a:gd name="connsiteY58" fmla="*/ 445023 h 752475"/>
              <a:gd name="connsiteX59" fmla="*/ 582431 w 667195"/>
              <a:gd name="connsiteY59" fmla="*/ 446807 h 752475"/>
              <a:gd name="connsiteX60" fmla="*/ 576872 w 667195"/>
              <a:gd name="connsiteY60" fmla="*/ 448195 h 752475"/>
              <a:gd name="connsiteX61" fmla="*/ 571314 w 667195"/>
              <a:gd name="connsiteY61" fmla="*/ 449582 h 752475"/>
              <a:gd name="connsiteX62" fmla="*/ 565756 w 667195"/>
              <a:gd name="connsiteY62" fmla="*/ 450375 h 752475"/>
              <a:gd name="connsiteX63" fmla="*/ 559999 w 667195"/>
              <a:gd name="connsiteY63" fmla="*/ 451168 h 752475"/>
              <a:gd name="connsiteX64" fmla="*/ 554242 w 667195"/>
              <a:gd name="connsiteY64" fmla="*/ 451366 h 752475"/>
              <a:gd name="connsiteX65" fmla="*/ 548684 w 667195"/>
              <a:gd name="connsiteY65" fmla="*/ 451564 h 752475"/>
              <a:gd name="connsiteX66" fmla="*/ 542927 w 667195"/>
              <a:gd name="connsiteY66" fmla="*/ 451366 h 752475"/>
              <a:gd name="connsiteX67" fmla="*/ 537170 w 667195"/>
              <a:gd name="connsiteY67" fmla="*/ 451168 h 752475"/>
              <a:gd name="connsiteX68" fmla="*/ 531810 w 667195"/>
              <a:gd name="connsiteY68" fmla="*/ 450375 h 752475"/>
              <a:gd name="connsiteX69" fmla="*/ 526054 w 667195"/>
              <a:gd name="connsiteY69" fmla="*/ 449582 h 752475"/>
              <a:gd name="connsiteX70" fmla="*/ 520495 w 667195"/>
              <a:gd name="connsiteY70" fmla="*/ 448195 h 752475"/>
              <a:gd name="connsiteX71" fmla="*/ 514739 w 667195"/>
              <a:gd name="connsiteY71" fmla="*/ 446807 h 752475"/>
              <a:gd name="connsiteX72" fmla="*/ 509379 w 667195"/>
              <a:gd name="connsiteY72" fmla="*/ 445023 h 752475"/>
              <a:gd name="connsiteX73" fmla="*/ 504019 w 667195"/>
              <a:gd name="connsiteY73" fmla="*/ 442842 h 752475"/>
              <a:gd name="connsiteX74" fmla="*/ 498858 w 667195"/>
              <a:gd name="connsiteY74" fmla="*/ 440662 h 752475"/>
              <a:gd name="connsiteX75" fmla="*/ 493498 w 667195"/>
              <a:gd name="connsiteY75" fmla="*/ 438085 h 752475"/>
              <a:gd name="connsiteX76" fmla="*/ 488337 w 667195"/>
              <a:gd name="connsiteY76" fmla="*/ 435111 h 752475"/>
              <a:gd name="connsiteX77" fmla="*/ 483374 w 667195"/>
              <a:gd name="connsiteY77" fmla="*/ 431940 h 752475"/>
              <a:gd name="connsiteX78" fmla="*/ 478610 w 667195"/>
              <a:gd name="connsiteY78" fmla="*/ 428768 h 752475"/>
              <a:gd name="connsiteX79" fmla="*/ 473647 w 667195"/>
              <a:gd name="connsiteY79" fmla="*/ 425200 h 752475"/>
              <a:gd name="connsiteX80" fmla="*/ 469081 w 667195"/>
              <a:gd name="connsiteY80" fmla="*/ 421037 h 752475"/>
              <a:gd name="connsiteX81" fmla="*/ 464714 w 667195"/>
              <a:gd name="connsiteY81" fmla="*/ 416874 h 752475"/>
              <a:gd name="connsiteX82" fmla="*/ 452208 w 667195"/>
              <a:gd name="connsiteY82" fmla="*/ 400223 h 752475"/>
              <a:gd name="connsiteX83" fmla="*/ 452208 w 667195"/>
              <a:gd name="connsiteY83" fmla="*/ 634133 h 752475"/>
              <a:gd name="connsiteX84" fmla="*/ 452009 w 667195"/>
              <a:gd name="connsiteY84" fmla="*/ 639881 h 752475"/>
              <a:gd name="connsiteX85" fmla="*/ 451612 w 667195"/>
              <a:gd name="connsiteY85" fmla="*/ 646225 h 752475"/>
              <a:gd name="connsiteX86" fmla="*/ 450818 w 667195"/>
              <a:gd name="connsiteY86" fmla="*/ 651973 h 752475"/>
              <a:gd name="connsiteX87" fmla="*/ 450024 w 667195"/>
              <a:gd name="connsiteY87" fmla="*/ 657722 h 752475"/>
              <a:gd name="connsiteX88" fmla="*/ 448634 w 667195"/>
              <a:gd name="connsiteY88" fmla="*/ 663471 h 752475"/>
              <a:gd name="connsiteX89" fmla="*/ 447046 w 667195"/>
              <a:gd name="connsiteY89" fmla="*/ 669219 h 752475"/>
              <a:gd name="connsiteX90" fmla="*/ 445260 w 667195"/>
              <a:gd name="connsiteY90" fmla="*/ 674571 h 752475"/>
              <a:gd name="connsiteX91" fmla="*/ 442878 w 667195"/>
              <a:gd name="connsiteY91" fmla="*/ 680122 h 752475"/>
              <a:gd name="connsiteX92" fmla="*/ 440694 w 667195"/>
              <a:gd name="connsiteY92" fmla="*/ 685276 h 752475"/>
              <a:gd name="connsiteX93" fmla="*/ 437915 w 667195"/>
              <a:gd name="connsiteY93" fmla="*/ 690430 h 752475"/>
              <a:gd name="connsiteX94" fmla="*/ 435136 w 667195"/>
              <a:gd name="connsiteY94" fmla="*/ 695385 h 752475"/>
              <a:gd name="connsiteX95" fmla="*/ 431959 w 667195"/>
              <a:gd name="connsiteY95" fmla="*/ 700143 h 752475"/>
              <a:gd name="connsiteX96" fmla="*/ 428783 w 667195"/>
              <a:gd name="connsiteY96" fmla="*/ 704702 h 752475"/>
              <a:gd name="connsiteX97" fmla="*/ 425012 w 667195"/>
              <a:gd name="connsiteY97" fmla="*/ 709261 h 752475"/>
              <a:gd name="connsiteX98" fmla="*/ 421438 w 667195"/>
              <a:gd name="connsiteY98" fmla="*/ 713622 h 752475"/>
              <a:gd name="connsiteX99" fmla="*/ 417468 w 667195"/>
              <a:gd name="connsiteY99" fmla="*/ 717785 h 752475"/>
              <a:gd name="connsiteX100" fmla="*/ 413498 w 667195"/>
              <a:gd name="connsiteY100" fmla="*/ 721551 h 752475"/>
              <a:gd name="connsiteX101" fmla="*/ 409131 w 667195"/>
              <a:gd name="connsiteY101" fmla="*/ 725318 h 752475"/>
              <a:gd name="connsiteX102" fmla="*/ 404764 w 667195"/>
              <a:gd name="connsiteY102" fmla="*/ 728886 h 752475"/>
              <a:gd name="connsiteX103" fmla="*/ 399999 w 667195"/>
              <a:gd name="connsiteY103" fmla="*/ 732058 h 752475"/>
              <a:gd name="connsiteX104" fmla="*/ 395235 w 667195"/>
              <a:gd name="connsiteY104" fmla="*/ 735229 h 752475"/>
              <a:gd name="connsiteX105" fmla="*/ 390074 w 667195"/>
              <a:gd name="connsiteY105" fmla="*/ 738004 h 752475"/>
              <a:gd name="connsiteX106" fmla="*/ 385111 w 667195"/>
              <a:gd name="connsiteY106" fmla="*/ 740780 h 752475"/>
              <a:gd name="connsiteX107" fmla="*/ 379751 w 667195"/>
              <a:gd name="connsiteY107" fmla="*/ 742960 h 752475"/>
              <a:gd name="connsiteX108" fmla="*/ 374391 w 667195"/>
              <a:gd name="connsiteY108" fmla="*/ 745141 h 752475"/>
              <a:gd name="connsiteX109" fmla="*/ 368833 w 667195"/>
              <a:gd name="connsiteY109" fmla="*/ 746925 h 752475"/>
              <a:gd name="connsiteX110" fmla="*/ 363473 w 667195"/>
              <a:gd name="connsiteY110" fmla="*/ 748511 h 752475"/>
              <a:gd name="connsiteX111" fmla="*/ 357518 w 667195"/>
              <a:gd name="connsiteY111" fmla="*/ 749898 h 752475"/>
              <a:gd name="connsiteX112" fmla="*/ 351761 w 667195"/>
              <a:gd name="connsiteY112" fmla="*/ 751088 h 752475"/>
              <a:gd name="connsiteX113" fmla="*/ 345806 w 667195"/>
              <a:gd name="connsiteY113" fmla="*/ 751682 h 752475"/>
              <a:gd name="connsiteX114" fmla="*/ 339850 w 667195"/>
              <a:gd name="connsiteY114" fmla="*/ 752079 h 752475"/>
              <a:gd name="connsiteX115" fmla="*/ 333697 w 667195"/>
              <a:gd name="connsiteY115" fmla="*/ 752475 h 752475"/>
              <a:gd name="connsiteX116" fmla="*/ 327543 w 667195"/>
              <a:gd name="connsiteY116" fmla="*/ 752079 h 752475"/>
              <a:gd name="connsiteX117" fmla="*/ 321587 w 667195"/>
              <a:gd name="connsiteY117" fmla="*/ 751682 h 752475"/>
              <a:gd name="connsiteX118" fmla="*/ 315632 w 667195"/>
              <a:gd name="connsiteY118" fmla="*/ 751088 h 752475"/>
              <a:gd name="connsiteX119" fmla="*/ 309677 w 667195"/>
              <a:gd name="connsiteY119" fmla="*/ 749898 h 752475"/>
              <a:gd name="connsiteX120" fmla="*/ 303920 w 667195"/>
              <a:gd name="connsiteY120" fmla="*/ 748511 h 752475"/>
              <a:gd name="connsiteX121" fmla="*/ 298362 w 667195"/>
              <a:gd name="connsiteY121" fmla="*/ 746925 h 752475"/>
              <a:gd name="connsiteX122" fmla="*/ 292803 w 667195"/>
              <a:gd name="connsiteY122" fmla="*/ 745141 h 752475"/>
              <a:gd name="connsiteX123" fmla="*/ 287642 w 667195"/>
              <a:gd name="connsiteY123" fmla="*/ 742960 h 752475"/>
              <a:gd name="connsiteX124" fmla="*/ 282282 w 667195"/>
              <a:gd name="connsiteY124" fmla="*/ 740780 h 752475"/>
              <a:gd name="connsiteX125" fmla="*/ 277121 w 667195"/>
              <a:gd name="connsiteY125" fmla="*/ 738004 h 752475"/>
              <a:gd name="connsiteX126" fmla="*/ 272357 w 667195"/>
              <a:gd name="connsiteY126" fmla="*/ 735229 h 752475"/>
              <a:gd name="connsiteX127" fmla="*/ 267394 w 667195"/>
              <a:gd name="connsiteY127" fmla="*/ 732058 h 752475"/>
              <a:gd name="connsiteX128" fmla="*/ 262630 w 667195"/>
              <a:gd name="connsiteY128" fmla="*/ 728886 h 752475"/>
              <a:gd name="connsiteX129" fmla="*/ 258262 w 667195"/>
              <a:gd name="connsiteY129" fmla="*/ 725318 h 752475"/>
              <a:gd name="connsiteX130" fmla="*/ 253895 w 667195"/>
              <a:gd name="connsiteY130" fmla="*/ 721551 h 752475"/>
              <a:gd name="connsiteX131" fmla="*/ 249925 w 667195"/>
              <a:gd name="connsiteY131" fmla="*/ 717785 h 752475"/>
              <a:gd name="connsiteX132" fmla="*/ 245955 w 667195"/>
              <a:gd name="connsiteY132" fmla="*/ 713622 h 752475"/>
              <a:gd name="connsiteX133" fmla="*/ 242183 w 667195"/>
              <a:gd name="connsiteY133" fmla="*/ 709261 h 752475"/>
              <a:gd name="connsiteX134" fmla="*/ 238610 w 667195"/>
              <a:gd name="connsiteY134" fmla="*/ 704702 h 752475"/>
              <a:gd name="connsiteX135" fmla="*/ 235235 w 667195"/>
              <a:gd name="connsiteY135" fmla="*/ 700143 h 752475"/>
              <a:gd name="connsiteX136" fmla="*/ 232258 w 667195"/>
              <a:gd name="connsiteY136" fmla="*/ 695385 h 752475"/>
              <a:gd name="connsiteX137" fmla="*/ 229280 w 667195"/>
              <a:gd name="connsiteY137" fmla="*/ 690430 h 752475"/>
              <a:gd name="connsiteX138" fmla="*/ 226898 w 667195"/>
              <a:gd name="connsiteY138" fmla="*/ 685276 h 752475"/>
              <a:gd name="connsiteX139" fmla="*/ 224317 w 667195"/>
              <a:gd name="connsiteY139" fmla="*/ 680122 h 752475"/>
              <a:gd name="connsiteX140" fmla="*/ 222332 w 667195"/>
              <a:gd name="connsiteY140" fmla="*/ 674571 h 752475"/>
              <a:gd name="connsiteX141" fmla="*/ 220347 w 667195"/>
              <a:gd name="connsiteY141" fmla="*/ 669219 h 752475"/>
              <a:gd name="connsiteX142" fmla="*/ 218759 w 667195"/>
              <a:gd name="connsiteY142" fmla="*/ 663471 h 752475"/>
              <a:gd name="connsiteX143" fmla="*/ 217369 w 667195"/>
              <a:gd name="connsiteY143" fmla="*/ 657722 h 752475"/>
              <a:gd name="connsiteX144" fmla="*/ 216575 w 667195"/>
              <a:gd name="connsiteY144" fmla="*/ 651973 h 752475"/>
              <a:gd name="connsiteX145" fmla="*/ 215583 w 667195"/>
              <a:gd name="connsiteY145" fmla="*/ 646225 h 752475"/>
              <a:gd name="connsiteX146" fmla="*/ 215186 w 667195"/>
              <a:gd name="connsiteY146" fmla="*/ 639881 h 752475"/>
              <a:gd name="connsiteX147" fmla="*/ 215186 w 667195"/>
              <a:gd name="connsiteY147" fmla="*/ 634133 h 752475"/>
              <a:gd name="connsiteX148" fmla="*/ 215186 w 667195"/>
              <a:gd name="connsiteY148" fmla="*/ 400223 h 752475"/>
              <a:gd name="connsiteX149" fmla="*/ 202679 w 667195"/>
              <a:gd name="connsiteY149" fmla="*/ 416874 h 752475"/>
              <a:gd name="connsiteX150" fmla="*/ 198114 w 667195"/>
              <a:gd name="connsiteY150" fmla="*/ 421037 h 752475"/>
              <a:gd name="connsiteX151" fmla="*/ 193548 w 667195"/>
              <a:gd name="connsiteY151" fmla="*/ 425200 h 752475"/>
              <a:gd name="connsiteX152" fmla="*/ 188982 w 667195"/>
              <a:gd name="connsiteY152" fmla="*/ 428768 h 752475"/>
              <a:gd name="connsiteX153" fmla="*/ 183821 w 667195"/>
              <a:gd name="connsiteY153" fmla="*/ 431940 h 752475"/>
              <a:gd name="connsiteX154" fmla="*/ 178858 w 667195"/>
              <a:gd name="connsiteY154" fmla="*/ 435111 h 752475"/>
              <a:gd name="connsiteX155" fmla="*/ 173895 w 667195"/>
              <a:gd name="connsiteY155" fmla="*/ 438085 h 752475"/>
              <a:gd name="connsiteX156" fmla="*/ 168536 w 667195"/>
              <a:gd name="connsiteY156" fmla="*/ 440662 h 752475"/>
              <a:gd name="connsiteX157" fmla="*/ 163374 w 667195"/>
              <a:gd name="connsiteY157" fmla="*/ 442842 h 752475"/>
              <a:gd name="connsiteX158" fmla="*/ 157816 w 667195"/>
              <a:gd name="connsiteY158" fmla="*/ 445023 h 752475"/>
              <a:gd name="connsiteX159" fmla="*/ 152258 w 667195"/>
              <a:gd name="connsiteY159" fmla="*/ 446807 h 752475"/>
              <a:gd name="connsiteX160" fmla="*/ 146898 w 667195"/>
              <a:gd name="connsiteY160" fmla="*/ 448195 h 752475"/>
              <a:gd name="connsiteX161" fmla="*/ 141340 w 667195"/>
              <a:gd name="connsiteY161" fmla="*/ 449582 h 752475"/>
              <a:gd name="connsiteX162" fmla="*/ 135583 w 667195"/>
              <a:gd name="connsiteY162" fmla="*/ 450375 h 752475"/>
              <a:gd name="connsiteX163" fmla="*/ 130024 w 667195"/>
              <a:gd name="connsiteY163" fmla="*/ 451168 h 752475"/>
              <a:gd name="connsiteX164" fmla="*/ 124268 w 667195"/>
              <a:gd name="connsiteY164" fmla="*/ 451366 h 752475"/>
              <a:gd name="connsiteX165" fmla="*/ 118709 w 667195"/>
              <a:gd name="connsiteY165" fmla="*/ 451564 h 752475"/>
              <a:gd name="connsiteX166" fmla="*/ 113151 w 667195"/>
              <a:gd name="connsiteY166" fmla="*/ 451366 h 752475"/>
              <a:gd name="connsiteX167" fmla="*/ 107394 w 667195"/>
              <a:gd name="connsiteY167" fmla="*/ 451168 h 752475"/>
              <a:gd name="connsiteX168" fmla="*/ 101637 w 667195"/>
              <a:gd name="connsiteY168" fmla="*/ 450375 h 752475"/>
              <a:gd name="connsiteX169" fmla="*/ 95881 w 667195"/>
              <a:gd name="connsiteY169" fmla="*/ 449582 h 752475"/>
              <a:gd name="connsiteX170" fmla="*/ 90521 w 667195"/>
              <a:gd name="connsiteY170" fmla="*/ 448195 h 752475"/>
              <a:gd name="connsiteX171" fmla="*/ 84963 w 667195"/>
              <a:gd name="connsiteY171" fmla="*/ 446807 h 752475"/>
              <a:gd name="connsiteX172" fmla="*/ 79404 w 667195"/>
              <a:gd name="connsiteY172" fmla="*/ 445023 h 752475"/>
              <a:gd name="connsiteX173" fmla="*/ 74044 w 667195"/>
              <a:gd name="connsiteY173" fmla="*/ 442842 h 752475"/>
              <a:gd name="connsiteX174" fmla="*/ 68685 w 667195"/>
              <a:gd name="connsiteY174" fmla="*/ 440662 h 752475"/>
              <a:gd name="connsiteX175" fmla="*/ 63523 w 667195"/>
              <a:gd name="connsiteY175" fmla="*/ 438085 h 752475"/>
              <a:gd name="connsiteX176" fmla="*/ 58561 w 667195"/>
              <a:gd name="connsiteY176" fmla="*/ 435111 h 752475"/>
              <a:gd name="connsiteX177" fmla="*/ 53399 w 667195"/>
              <a:gd name="connsiteY177" fmla="*/ 431940 h 752475"/>
              <a:gd name="connsiteX178" fmla="*/ 48635 w 667195"/>
              <a:gd name="connsiteY178" fmla="*/ 428768 h 752475"/>
              <a:gd name="connsiteX179" fmla="*/ 43871 w 667195"/>
              <a:gd name="connsiteY179" fmla="*/ 425200 h 752475"/>
              <a:gd name="connsiteX180" fmla="*/ 39305 w 667195"/>
              <a:gd name="connsiteY180" fmla="*/ 421037 h 752475"/>
              <a:gd name="connsiteX181" fmla="*/ 34739 w 667195"/>
              <a:gd name="connsiteY181" fmla="*/ 416874 h 752475"/>
              <a:gd name="connsiteX182" fmla="*/ 30571 w 667195"/>
              <a:gd name="connsiteY182" fmla="*/ 412513 h 752475"/>
              <a:gd name="connsiteX183" fmla="*/ 26799 w 667195"/>
              <a:gd name="connsiteY183" fmla="*/ 407756 h 752475"/>
              <a:gd name="connsiteX184" fmla="*/ 23027 w 667195"/>
              <a:gd name="connsiteY184" fmla="*/ 403197 h 752475"/>
              <a:gd name="connsiteX185" fmla="*/ 19652 w 667195"/>
              <a:gd name="connsiteY185" fmla="*/ 398241 h 752475"/>
              <a:gd name="connsiteX186" fmla="*/ 16476 w 667195"/>
              <a:gd name="connsiteY186" fmla="*/ 393484 h 752475"/>
              <a:gd name="connsiteX187" fmla="*/ 13697 w 667195"/>
              <a:gd name="connsiteY187" fmla="*/ 388131 h 752475"/>
              <a:gd name="connsiteX188" fmla="*/ 10918 w 667195"/>
              <a:gd name="connsiteY188" fmla="*/ 382977 h 752475"/>
              <a:gd name="connsiteX189" fmla="*/ 8734 w 667195"/>
              <a:gd name="connsiteY189" fmla="*/ 377625 h 752475"/>
              <a:gd name="connsiteX190" fmla="*/ 6551 w 667195"/>
              <a:gd name="connsiteY190" fmla="*/ 372471 h 752475"/>
              <a:gd name="connsiteX191" fmla="*/ 4963 w 667195"/>
              <a:gd name="connsiteY191" fmla="*/ 366921 h 752475"/>
              <a:gd name="connsiteX192" fmla="*/ 3375 w 667195"/>
              <a:gd name="connsiteY192" fmla="*/ 361371 h 752475"/>
              <a:gd name="connsiteX193" fmla="*/ 2382 w 667195"/>
              <a:gd name="connsiteY193" fmla="*/ 355820 h 752475"/>
              <a:gd name="connsiteX194" fmla="*/ 1389 w 667195"/>
              <a:gd name="connsiteY194" fmla="*/ 350071 h 752475"/>
              <a:gd name="connsiteX195" fmla="*/ 794 w 667195"/>
              <a:gd name="connsiteY195" fmla="*/ 344719 h 752475"/>
              <a:gd name="connsiteX196" fmla="*/ 198 w 667195"/>
              <a:gd name="connsiteY196" fmla="*/ 338971 h 752475"/>
              <a:gd name="connsiteX197" fmla="*/ 0 w 667195"/>
              <a:gd name="connsiteY197" fmla="*/ 333222 h 752475"/>
              <a:gd name="connsiteX198" fmla="*/ 198 w 667195"/>
              <a:gd name="connsiteY198" fmla="*/ 327473 h 752475"/>
              <a:gd name="connsiteX199" fmla="*/ 794 w 667195"/>
              <a:gd name="connsiteY199" fmla="*/ 321923 h 752475"/>
              <a:gd name="connsiteX200" fmla="*/ 1389 w 667195"/>
              <a:gd name="connsiteY200" fmla="*/ 316174 h 752475"/>
              <a:gd name="connsiteX201" fmla="*/ 2382 w 667195"/>
              <a:gd name="connsiteY201" fmla="*/ 310624 h 752475"/>
              <a:gd name="connsiteX202" fmla="*/ 3375 w 667195"/>
              <a:gd name="connsiteY202" fmla="*/ 304875 h 752475"/>
              <a:gd name="connsiteX203" fmla="*/ 4963 w 667195"/>
              <a:gd name="connsiteY203" fmla="*/ 299523 h 752475"/>
              <a:gd name="connsiteX204" fmla="*/ 6551 w 667195"/>
              <a:gd name="connsiteY204" fmla="*/ 293973 h 752475"/>
              <a:gd name="connsiteX205" fmla="*/ 8734 w 667195"/>
              <a:gd name="connsiteY205" fmla="*/ 288621 h 752475"/>
              <a:gd name="connsiteX206" fmla="*/ 10918 w 667195"/>
              <a:gd name="connsiteY206" fmla="*/ 283269 h 752475"/>
              <a:gd name="connsiteX207" fmla="*/ 13697 w 667195"/>
              <a:gd name="connsiteY207" fmla="*/ 278115 h 752475"/>
              <a:gd name="connsiteX208" fmla="*/ 16476 w 667195"/>
              <a:gd name="connsiteY208" fmla="*/ 272961 h 752475"/>
              <a:gd name="connsiteX209" fmla="*/ 19652 w 667195"/>
              <a:gd name="connsiteY209" fmla="*/ 268005 h 752475"/>
              <a:gd name="connsiteX210" fmla="*/ 23027 w 667195"/>
              <a:gd name="connsiteY210" fmla="*/ 263247 h 752475"/>
              <a:gd name="connsiteX211" fmla="*/ 26799 w 667195"/>
              <a:gd name="connsiteY211" fmla="*/ 258490 h 752475"/>
              <a:gd name="connsiteX212" fmla="*/ 30571 w 667195"/>
              <a:gd name="connsiteY212" fmla="*/ 253931 h 752475"/>
              <a:gd name="connsiteX213" fmla="*/ 34739 w 667195"/>
              <a:gd name="connsiteY213" fmla="*/ 249570 h 752475"/>
              <a:gd name="connsiteX214" fmla="*/ 249925 w 667195"/>
              <a:gd name="connsiteY214" fmla="*/ 34690 h 752475"/>
              <a:gd name="connsiteX215" fmla="*/ 253895 w 667195"/>
              <a:gd name="connsiteY215" fmla="*/ 30924 h 752475"/>
              <a:gd name="connsiteX216" fmla="*/ 258262 w 667195"/>
              <a:gd name="connsiteY216" fmla="*/ 27157 h 752475"/>
              <a:gd name="connsiteX217" fmla="*/ 262630 w 667195"/>
              <a:gd name="connsiteY217" fmla="*/ 23589 h 752475"/>
              <a:gd name="connsiteX218" fmla="*/ 267394 w 667195"/>
              <a:gd name="connsiteY218" fmla="*/ 20418 h 752475"/>
              <a:gd name="connsiteX219" fmla="*/ 272357 w 667195"/>
              <a:gd name="connsiteY219" fmla="*/ 17246 h 752475"/>
              <a:gd name="connsiteX220" fmla="*/ 277121 w 667195"/>
              <a:gd name="connsiteY220" fmla="*/ 14471 h 752475"/>
              <a:gd name="connsiteX221" fmla="*/ 282282 w 667195"/>
              <a:gd name="connsiteY221" fmla="*/ 11894 h 752475"/>
              <a:gd name="connsiteX222" fmla="*/ 287642 w 667195"/>
              <a:gd name="connsiteY222" fmla="*/ 9317 h 752475"/>
              <a:gd name="connsiteX223" fmla="*/ 292803 w 667195"/>
              <a:gd name="connsiteY223" fmla="*/ 7335 h 752475"/>
              <a:gd name="connsiteX224" fmla="*/ 298362 w 667195"/>
              <a:gd name="connsiteY224" fmla="*/ 5551 h 752475"/>
              <a:gd name="connsiteX225" fmla="*/ 303920 w 667195"/>
              <a:gd name="connsiteY225" fmla="*/ 3965 h 752475"/>
              <a:gd name="connsiteX226" fmla="*/ 309677 w 667195"/>
              <a:gd name="connsiteY226" fmla="*/ 2577 h 752475"/>
              <a:gd name="connsiteX227" fmla="*/ 315632 w 667195"/>
              <a:gd name="connsiteY227" fmla="*/ 1388 h 752475"/>
              <a:gd name="connsiteX228" fmla="*/ 321587 w 667195"/>
              <a:gd name="connsiteY228" fmla="*/ 793 h 752475"/>
              <a:gd name="connsiteX229" fmla="*/ 327543 w 667195"/>
              <a:gd name="connsiteY229" fmla="*/ 198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</a:cxnLst>
            <a:rect l="l" t="t" r="r" b="b"/>
            <a:pathLst>
              <a:path w="667195" h="752475">
                <a:moveTo>
                  <a:pt x="333697" y="0"/>
                </a:moveTo>
                <a:lnTo>
                  <a:pt x="339850" y="198"/>
                </a:lnTo>
                <a:lnTo>
                  <a:pt x="345806" y="793"/>
                </a:lnTo>
                <a:lnTo>
                  <a:pt x="351761" y="1388"/>
                </a:lnTo>
                <a:lnTo>
                  <a:pt x="357518" y="2577"/>
                </a:lnTo>
                <a:lnTo>
                  <a:pt x="363473" y="3965"/>
                </a:lnTo>
                <a:lnTo>
                  <a:pt x="368833" y="5551"/>
                </a:lnTo>
                <a:lnTo>
                  <a:pt x="374391" y="7335"/>
                </a:lnTo>
                <a:lnTo>
                  <a:pt x="379751" y="9317"/>
                </a:lnTo>
                <a:lnTo>
                  <a:pt x="385111" y="11894"/>
                </a:lnTo>
                <a:lnTo>
                  <a:pt x="390074" y="14471"/>
                </a:lnTo>
                <a:lnTo>
                  <a:pt x="395235" y="17246"/>
                </a:lnTo>
                <a:lnTo>
                  <a:pt x="399999" y="20418"/>
                </a:lnTo>
                <a:lnTo>
                  <a:pt x="404764" y="23589"/>
                </a:lnTo>
                <a:lnTo>
                  <a:pt x="409131" y="27157"/>
                </a:lnTo>
                <a:lnTo>
                  <a:pt x="413498" y="30924"/>
                </a:lnTo>
                <a:lnTo>
                  <a:pt x="417468" y="34690"/>
                </a:lnTo>
                <a:lnTo>
                  <a:pt x="632455" y="249570"/>
                </a:lnTo>
                <a:lnTo>
                  <a:pt x="636823" y="253931"/>
                </a:lnTo>
                <a:lnTo>
                  <a:pt x="640594" y="258490"/>
                </a:lnTo>
                <a:lnTo>
                  <a:pt x="644366" y="263247"/>
                </a:lnTo>
                <a:lnTo>
                  <a:pt x="647741" y="268005"/>
                </a:lnTo>
                <a:lnTo>
                  <a:pt x="650718" y="272961"/>
                </a:lnTo>
                <a:lnTo>
                  <a:pt x="653696" y="278115"/>
                </a:lnTo>
                <a:lnTo>
                  <a:pt x="656277" y="283269"/>
                </a:lnTo>
                <a:lnTo>
                  <a:pt x="658460" y="288621"/>
                </a:lnTo>
                <a:lnTo>
                  <a:pt x="660644" y="293973"/>
                </a:lnTo>
                <a:lnTo>
                  <a:pt x="662431" y="299523"/>
                </a:lnTo>
                <a:lnTo>
                  <a:pt x="664019" y="304875"/>
                </a:lnTo>
                <a:lnTo>
                  <a:pt x="665210" y="310624"/>
                </a:lnTo>
                <a:lnTo>
                  <a:pt x="666004" y="316174"/>
                </a:lnTo>
                <a:lnTo>
                  <a:pt x="666798" y="321923"/>
                </a:lnTo>
                <a:lnTo>
                  <a:pt x="667195" y="327473"/>
                </a:lnTo>
                <a:lnTo>
                  <a:pt x="667195" y="333222"/>
                </a:lnTo>
                <a:lnTo>
                  <a:pt x="667195" y="338971"/>
                </a:lnTo>
                <a:lnTo>
                  <a:pt x="666798" y="344719"/>
                </a:lnTo>
                <a:lnTo>
                  <a:pt x="666004" y="350071"/>
                </a:lnTo>
                <a:lnTo>
                  <a:pt x="665210" y="355820"/>
                </a:lnTo>
                <a:lnTo>
                  <a:pt x="664019" y="361371"/>
                </a:lnTo>
                <a:lnTo>
                  <a:pt x="662431" y="366921"/>
                </a:lnTo>
                <a:lnTo>
                  <a:pt x="660644" y="372471"/>
                </a:lnTo>
                <a:lnTo>
                  <a:pt x="658460" y="377625"/>
                </a:lnTo>
                <a:lnTo>
                  <a:pt x="656277" y="382977"/>
                </a:lnTo>
                <a:lnTo>
                  <a:pt x="653696" y="388131"/>
                </a:lnTo>
                <a:lnTo>
                  <a:pt x="650718" y="393484"/>
                </a:lnTo>
                <a:lnTo>
                  <a:pt x="647741" y="398241"/>
                </a:lnTo>
                <a:lnTo>
                  <a:pt x="644366" y="403197"/>
                </a:lnTo>
                <a:lnTo>
                  <a:pt x="640594" y="407756"/>
                </a:lnTo>
                <a:lnTo>
                  <a:pt x="636823" y="412513"/>
                </a:lnTo>
                <a:lnTo>
                  <a:pt x="632455" y="416874"/>
                </a:lnTo>
                <a:lnTo>
                  <a:pt x="628088" y="421037"/>
                </a:lnTo>
                <a:lnTo>
                  <a:pt x="623522" y="425200"/>
                </a:lnTo>
                <a:lnTo>
                  <a:pt x="618758" y="428768"/>
                </a:lnTo>
                <a:lnTo>
                  <a:pt x="613994" y="431940"/>
                </a:lnTo>
                <a:lnTo>
                  <a:pt x="608833" y="435111"/>
                </a:lnTo>
                <a:lnTo>
                  <a:pt x="603870" y="438085"/>
                </a:lnTo>
                <a:lnTo>
                  <a:pt x="598709" y="440662"/>
                </a:lnTo>
                <a:lnTo>
                  <a:pt x="593349" y="442842"/>
                </a:lnTo>
                <a:lnTo>
                  <a:pt x="587989" y="445023"/>
                </a:lnTo>
                <a:lnTo>
                  <a:pt x="582431" y="446807"/>
                </a:lnTo>
                <a:lnTo>
                  <a:pt x="576872" y="448195"/>
                </a:lnTo>
                <a:lnTo>
                  <a:pt x="571314" y="449582"/>
                </a:lnTo>
                <a:lnTo>
                  <a:pt x="565756" y="450375"/>
                </a:lnTo>
                <a:lnTo>
                  <a:pt x="559999" y="451168"/>
                </a:lnTo>
                <a:lnTo>
                  <a:pt x="554242" y="451366"/>
                </a:lnTo>
                <a:lnTo>
                  <a:pt x="548684" y="451564"/>
                </a:lnTo>
                <a:lnTo>
                  <a:pt x="542927" y="451366"/>
                </a:lnTo>
                <a:lnTo>
                  <a:pt x="537170" y="451168"/>
                </a:lnTo>
                <a:lnTo>
                  <a:pt x="531810" y="450375"/>
                </a:lnTo>
                <a:lnTo>
                  <a:pt x="526054" y="449582"/>
                </a:lnTo>
                <a:lnTo>
                  <a:pt x="520495" y="448195"/>
                </a:lnTo>
                <a:lnTo>
                  <a:pt x="514739" y="446807"/>
                </a:lnTo>
                <a:lnTo>
                  <a:pt x="509379" y="445023"/>
                </a:lnTo>
                <a:lnTo>
                  <a:pt x="504019" y="442842"/>
                </a:lnTo>
                <a:lnTo>
                  <a:pt x="498858" y="440662"/>
                </a:lnTo>
                <a:lnTo>
                  <a:pt x="493498" y="438085"/>
                </a:lnTo>
                <a:lnTo>
                  <a:pt x="488337" y="435111"/>
                </a:lnTo>
                <a:lnTo>
                  <a:pt x="483374" y="431940"/>
                </a:lnTo>
                <a:lnTo>
                  <a:pt x="478610" y="428768"/>
                </a:lnTo>
                <a:lnTo>
                  <a:pt x="473647" y="425200"/>
                </a:lnTo>
                <a:lnTo>
                  <a:pt x="469081" y="421037"/>
                </a:lnTo>
                <a:lnTo>
                  <a:pt x="464714" y="416874"/>
                </a:lnTo>
                <a:lnTo>
                  <a:pt x="452208" y="400223"/>
                </a:lnTo>
                <a:lnTo>
                  <a:pt x="452208" y="634133"/>
                </a:lnTo>
                <a:lnTo>
                  <a:pt x="452009" y="639881"/>
                </a:lnTo>
                <a:lnTo>
                  <a:pt x="451612" y="646225"/>
                </a:lnTo>
                <a:lnTo>
                  <a:pt x="450818" y="651973"/>
                </a:lnTo>
                <a:lnTo>
                  <a:pt x="450024" y="657722"/>
                </a:lnTo>
                <a:lnTo>
                  <a:pt x="448634" y="663471"/>
                </a:lnTo>
                <a:lnTo>
                  <a:pt x="447046" y="669219"/>
                </a:lnTo>
                <a:lnTo>
                  <a:pt x="445260" y="674571"/>
                </a:lnTo>
                <a:lnTo>
                  <a:pt x="442878" y="680122"/>
                </a:lnTo>
                <a:lnTo>
                  <a:pt x="440694" y="685276"/>
                </a:lnTo>
                <a:lnTo>
                  <a:pt x="437915" y="690430"/>
                </a:lnTo>
                <a:lnTo>
                  <a:pt x="435136" y="695385"/>
                </a:lnTo>
                <a:lnTo>
                  <a:pt x="431959" y="700143"/>
                </a:lnTo>
                <a:lnTo>
                  <a:pt x="428783" y="704702"/>
                </a:lnTo>
                <a:lnTo>
                  <a:pt x="425012" y="709261"/>
                </a:lnTo>
                <a:lnTo>
                  <a:pt x="421438" y="713622"/>
                </a:lnTo>
                <a:lnTo>
                  <a:pt x="417468" y="717785"/>
                </a:lnTo>
                <a:lnTo>
                  <a:pt x="413498" y="721551"/>
                </a:lnTo>
                <a:lnTo>
                  <a:pt x="409131" y="725318"/>
                </a:lnTo>
                <a:lnTo>
                  <a:pt x="404764" y="728886"/>
                </a:lnTo>
                <a:lnTo>
                  <a:pt x="399999" y="732058"/>
                </a:lnTo>
                <a:lnTo>
                  <a:pt x="395235" y="735229"/>
                </a:lnTo>
                <a:lnTo>
                  <a:pt x="390074" y="738004"/>
                </a:lnTo>
                <a:lnTo>
                  <a:pt x="385111" y="740780"/>
                </a:lnTo>
                <a:lnTo>
                  <a:pt x="379751" y="742960"/>
                </a:lnTo>
                <a:lnTo>
                  <a:pt x="374391" y="745141"/>
                </a:lnTo>
                <a:lnTo>
                  <a:pt x="368833" y="746925"/>
                </a:lnTo>
                <a:lnTo>
                  <a:pt x="363473" y="748511"/>
                </a:lnTo>
                <a:lnTo>
                  <a:pt x="357518" y="749898"/>
                </a:lnTo>
                <a:lnTo>
                  <a:pt x="351761" y="751088"/>
                </a:lnTo>
                <a:lnTo>
                  <a:pt x="345806" y="751682"/>
                </a:lnTo>
                <a:lnTo>
                  <a:pt x="339850" y="752079"/>
                </a:lnTo>
                <a:lnTo>
                  <a:pt x="333697" y="752475"/>
                </a:lnTo>
                <a:lnTo>
                  <a:pt x="327543" y="752079"/>
                </a:lnTo>
                <a:lnTo>
                  <a:pt x="321587" y="751682"/>
                </a:lnTo>
                <a:lnTo>
                  <a:pt x="315632" y="751088"/>
                </a:lnTo>
                <a:lnTo>
                  <a:pt x="309677" y="749898"/>
                </a:lnTo>
                <a:lnTo>
                  <a:pt x="303920" y="748511"/>
                </a:lnTo>
                <a:lnTo>
                  <a:pt x="298362" y="746925"/>
                </a:lnTo>
                <a:lnTo>
                  <a:pt x="292803" y="745141"/>
                </a:lnTo>
                <a:lnTo>
                  <a:pt x="287642" y="742960"/>
                </a:lnTo>
                <a:lnTo>
                  <a:pt x="282282" y="740780"/>
                </a:lnTo>
                <a:lnTo>
                  <a:pt x="277121" y="738004"/>
                </a:lnTo>
                <a:lnTo>
                  <a:pt x="272357" y="735229"/>
                </a:lnTo>
                <a:lnTo>
                  <a:pt x="267394" y="732058"/>
                </a:lnTo>
                <a:lnTo>
                  <a:pt x="262630" y="728886"/>
                </a:lnTo>
                <a:lnTo>
                  <a:pt x="258262" y="725318"/>
                </a:lnTo>
                <a:lnTo>
                  <a:pt x="253895" y="721551"/>
                </a:lnTo>
                <a:lnTo>
                  <a:pt x="249925" y="717785"/>
                </a:lnTo>
                <a:lnTo>
                  <a:pt x="245955" y="713622"/>
                </a:lnTo>
                <a:lnTo>
                  <a:pt x="242183" y="709261"/>
                </a:lnTo>
                <a:lnTo>
                  <a:pt x="238610" y="704702"/>
                </a:lnTo>
                <a:lnTo>
                  <a:pt x="235235" y="700143"/>
                </a:lnTo>
                <a:lnTo>
                  <a:pt x="232258" y="695385"/>
                </a:lnTo>
                <a:lnTo>
                  <a:pt x="229280" y="690430"/>
                </a:lnTo>
                <a:lnTo>
                  <a:pt x="226898" y="685276"/>
                </a:lnTo>
                <a:lnTo>
                  <a:pt x="224317" y="680122"/>
                </a:lnTo>
                <a:lnTo>
                  <a:pt x="222332" y="674571"/>
                </a:lnTo>
                <a:lnTo>
                  <a:pt x="220347" y="669219"/>
                </a:lnTo>
                <a:lnTo>
                  <a:pt x="218759" y="663471"/>
                </a:lnTo>
                <a:lnTo>
                  <a:pt x="217369" y="657722"/>
                </a:lnTo>
                <a:lnTo>
                  <a:pt x="216575" y="651973"/>
                </a:lnTo>
                <a:lnTo>
                  <a:pt x="215583" y="646225"/>
                </a:lnTo>
                <a:lnTo>
                  <a:pt x="215186" y="639881"/>
                </a:lnTo>
                <a:lnTo>
                  <a:pt x="215186" y="634133"/>
                </a:lnTo>
                <a:lnTo>
                  <a:pt x="215186" y="400223"/>
                </a:lnTo>
                <a:lnTo>
                  <a:pt x="202679" y="416874"/>
                </a:lnTo>
                <a:lnTo>
                  <a:pt x="198114" y="421037"/>
                </a:lnTo>
                <a:lnTo>
                  <a:pt x="193548" y="425200"/>
                </a:lnTo>
                <a:lnTo>
                  <a:pt x="188982" y="428768"/>
                </a:lnTo>
                <a:lnTo>
                  <a:pt x="183821" y="431940"/>
                </a:lnTo>
                <a:lnTo>
                  <a:pt x="178858" y="435111"/>
                </a:lnTo>
                <a:lnTo>
                  <a:pt x="173895" y="438085"/>
                </a:lnTo>
                <a:lnTo>
                  <a:pt x="168536" y="440662"/>
                </a:lnTo>
                <a:lnTo>
                  <a:pt x="163374" y="442842"/>
                </a:lnTo>
                <a:lnTo>
                  <a:pt x="157816" y="445023"/>
                </a:lnTo>
                <a:lnTo>
                  <a:pt x="152258" y="446807"/>
                </a:lnTo>
                <a:lnTo>
                  <a:pt x="146898" y="448195"/>
                </a:lnTo>
                <a:lnTo>
                  <a:pt x="141340" y="449582"/>
                </a:lnTo>
                <a:lnTo>
                  <a:pt x="135583" y="450375"/>
                </a:lnTo>
                <a:lnTo>
                  <a:pt x="130024" y="451168"/>
                </a:lnTo>
                <a:lnTo>
                  <a:pt x="124268" y="451366"/>
                </a:lnTo>
                <a:lnTo>
                  <a:pt x="118709" y="451564"/>
                </a:lnTo>
                <a:lnTo>
                  <a:pt x="113151" y="451366"/>
                </a:lnTo>
                <a:lnTo>
                  <a:pt x="107394" y="451168"/>
                </a:lnTo>
                <a:lnTo>
                  <a:pt x="101637" y="450375"/>
                </a:lnTo>
                <a:lnTo>
                  <a:pt x="95881" y="449582"/>
                </a:lnTo>
                <a:lnTo>
                  <a:pt x="90521" y="448195"/>
                </a:lnTo>
                <a:lnTo>
                  <a:pt x="84963" y="446807"/>
                </a:lnTo>
                <a:lnTo>
                  <a:pt x="79404" y="445023"/>
                </a:lnTo>
                <a:lnTo>
                  <a:pt x="74044" y="442842"/>
                </a:lnTo>
                <a:lnTo>
                  <a:pt x="68685" y="440662"/>
                </a:lnTo>
                <a:lnTo>
                  <a:pt x="63523" y="438085"/>
                </a:lnTo>
                <a:lnTo>
                  <a:pt x="58561" y="435111"/>
                </a:lnTo>
                <a:lnTo>
                  <a:pt x="53399" y="431940"/>
                </a:lnTo>
                <a:lnTo>
                  <a:pt x="48635" y="428768"/>
                </a:lnTo>
                <a:lnTo>
                  <a:pt x="43871" y="425200"/>
                </a:lnTo>
                <a:lnTo>
                  <a:pt x="39305" y="421037"/>
                </a:lnTo>
                <a:lnTo>
                  <a:pt x="34739" y="416874"/>
                </a:lnTo>
                <a:lnTo>
                  <a:pt x="30571" y="412513"/>
                </a:lnTo>
                <a:lnTo>
                  <a:pt x="26799" y="407756"/>
                </a:lnTo>
                <a:lnTo>
                  <a:pt x="23027" y="403197"/>
                </a:lnTo>
                <a:lnTo>
                  <a:pt x="19652" y="398241"/>
                </a:lnTo>
                <a:lnTo>
                  <a:pt x="16476" y="393484"/>
                </a:lnTo>
                <a:lnTo>
                  <a:pt x="13697" y="388131"/>
                </a:lnTo>
                <a:lnTo>
                  <a:pt x="10918" y="382977"/>
                </a:lnTo>
                <a:lnTo>
                  <a:pt x="8734" y="377625"/>
                </a:lnTo>
                <a:lnTo>
                  <a:pt x="6551" y="372471"/>
                </a:lnTo>
                <a:lnTo>
                  <a:pt x="4963" y="366921"/>
                </a:lnTo>
                <a:lnTo>
                  <a:pt x="3375" y="361371"/>
                </a:lnTo>
                <a:lnTo>
                  <a:pt x="2382" y="355820"/>
                </a:lnTo>
                <a:lnTo>
                  <a:pt x="1389" y="350071"/>
                </a:lnTo>
                <a:lnTo>
                  <a:pt x="794" y="344719"/>
                </a:lnTo>
                <a:lnTo>
                  <a:pt x="198" y="338971"/>
                </a:lnTo>
                <a:lnTo>
                  <a:pt x="0" y="333222"/>
                </a:lnTo>
                <a:lnTo>
                  <a:pt x="198" y="327473"/>
                </a:lnTo>
                <a:lnTo>
                  <a:pt x="794" y="321923"/>
                </a:lnTo>
                <a:lnTo>
                  <a:pt x="1389" y="316174"/>
                </a:lnTo>
                <a:lnTo>
                  <a:pt x="2382" y="310624"/>
                </a:lnTo>
                <a:lnTo>
                  <a:pt x="3375" y="304875"/>
                </a:lnTo>
                <a:lnTo>
                  <a:pt x="4963" y="299523"/>
                </a:lnTo>
                <a:lnTo>
                  <a:pt x="6551" y="293973"/>
                </a:lnTo>
                <a:lnTo>
                  <a:pt x="8734" y="288621"/>
                </a:lnTo>
                <a:lnTo>
                  <a:pt x="10918" y="283269"/>
                </a:lnTo>
                <a:lnTo>
                  <a:pt x="13697" y="278115"/>
                </a:lnTo>
                <a:lnTo>
                  <a:pt x="16476" y="272961"/>
                </a:lnTo>
                <a:lnTo>
                  <a:pt x="19652" y="268005"/>
                </a:lnTo>
                <a:lnTo>
                  <a:pt x="23027" y="263247"/>
                </a:lnTo>
                <a:lnTo>
                  <a:pt x="26799" y="258490"/>
                </a:lnTo>
                <a:lnTo>
                  <a:pt x="30571" y="253931"/>
                </a:lnTo>
                <a:lnTo>
                  <a:pt x="34739" y="249570"/>
                </a:lnTo>
                <a:lnTo>
                  <a:pt x="249925" y="34690"/>
                </a:lnTo>
                <a:lnTo>
                  <a:pt x="253895" y="30924"/>
                </a:lnTo>
                <a:lnTo>
                  <a:pt x="258262" y="27157"/>
                </a:lnTo>
                <a:lnTo>
                  <a:pt x="262630" y="23589"/>
                </a:lnTo>
                <a:lnTo>
                  <a:pt x="267394" y="20418"/>
                </a:lnTo>
                <a:lnTo>
                  <a:pt x="272357" y="17246"/>
                </a:lnTo>
                <a:lnTo>
                  <a:pt x="277121" y="14471"/>
                </a:lnTo>
                <a:lnTo>
                  <a:pt x="282282" y="11894"/>
                </a:lnTo>
                <a:lnTo>
                  <a:pt x="287642" y="9317"/>
                </a:lnTo>
                <a:lnTo>
                  <a:pt x="292803" y="7335"/>
                </a:lnTo>
                <a:lnTo>
                  <a:pt x="298362" y="5551"/>
                </a:lnTo>
                <a:lnTo>
                  <a:pt x="303920" y="3965"/>
                </a:lnTo>
                <a:lnTo>
                  <a:pt x="309677" y="2577"/>
                </a:lnTo>
                <a:lnTo>
                  <a:pt x="315632" y="1388"/>
                </a:lnTo>
                <a:lnTo>
                  <a:pt x="321587" y="793"/>
                </a:lnTo>
                <a:lnTo>
                  <a:pt x="327543" y="198"/>
                </a:lnTo>
                <a:close/>
              </a:path>
            </a:pathLst>
          </a:cu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1" name="任意多边形 560"/>
          <p:cNvSpPr/>
          <p:nvPr>
            <p:custDataLst>
              <p:tags r:id="rId2"/>
            </p:custDataLst>
          </p:nvPr>
        </p:nvSpPr>
        <p:spPr>
          <a:xfrm rot="21537220">
            <a:off x="1630363" y="2222500"/>
            <a:ext cx="422275" cy="474663"/>
          </a:xfrm>
          <a:custGeom>
            <a:avLst/>
            <a:gdLst>
              <a:gd name="connsiteX0" fmla="*/ 333697 w 667195"/>
              <a:gd name="connsiteY0" fmla="*/ 0 h 752475"/>
              <a:gd name="connsiteX1" fmla="*/ 339850 w 667195"/>
              <a:gd name="connsiteY1" fmla="*/ 198 h 752475"/>
              <a:gd name="connsiteX2" fmla="*/ 345806 w 667195"/>
              <a:gd name="connsiteY2" fmla="*/ 793 h 752475"/>
              <a:gd name="connsiteX3" fmla="*/ 351761 w 667195"/>
              <a:gd name="connsiteY3" fmla="*/ 1388 h 752475"/>
              <a:gd name="connsiteX4" fmla="*/ 357518 w 667195"/>
              <a:gd name="connsiteY4" fmla="*/ 2577 h 752475"/>
              <a:gd name="connsiteX5" fmla="*/ 363473 w 667195"/>
              <a:gd name="connsiteY5" fmla="*/ 3965 h 752475"/>
              <a:gd name="connsiteX6" fmla="*/ 368833 w 667195"/>
              <a:gd name="connsiteY6" fmla="*/ 5551 h 752475"/>
              <a:gd name="connsiteX7" fmla="*/ 374391 w 667195"/>
              <a:gd name="connsiteY7" fmla="*/ 7335 h 752475"/>
              <a:gd name="connsiteX8" fmla="*/ 379751 w 667195"/>
              <a:gd name="connsiteY8" fmla="*/ 9317 h 752475"/>
              <a:gd name="connsiteX9" fmla="*/ 385111 w 667195"/>
              <a:gd name="connsiteY9" fmla="*/ 11894 h 752475"/>
              <a:gd name="connsiteX10" fmla="*/ 390074 w 667195"/>
              <a:gd name="connsiteY10" fmla="*/ 14471 h 752475"/>
              <a:gd name="connsiteX11" fmla="*/ 395235 w 667195"/>
              <a:gd name="connsiteY11" fmla="*/ 17246 h 752475"/>
              <a:gd name="connsiteX12" fmla="*/ 399999 w 667195"/>
              <a:gd name="connsiteY12" fmla="*/ 20418 h 752475"/>
              <a:gd name="connsiteX13" fmla="*/ 404764 w 667195"/>
              <a:gd name="connsiteY13" fmla="*/ 23589 h 752475"/>
              <a:gd name="connsiteX14" fmla="*/ 409131 w 667195"/>
              <a:gd name="connsiteY14" fmla="*/ 27157 h 752475"/>
              <a:gd name="connsiteX15" fmla="*/ 413498 w 667195"/>
              <a:gd name="connsiteY15" fmla="*/ 30924 h 752475"/>
              <a:gd name="connsiteX16" fmla="*/ 417468 w 667195"/>
              <a:gd name="connsiteY16" fmla="*/ 34690 h 752475"/>
              <a:gd name="connsiteX17" fmla="*/ 632455 w 667195"/>
              <a:gd name="connsiteY17" fmla="*/ 249570 h 752475"/>
              <a:gd name="connsiteX18" fmla="*/ 636823 w 667195"/>
              <a:gd name="connsiteY18" fmla="*/ 253931 h 752475"/>
              <a:gd name="connsiteX19" fmla="*/ 640594 w 667195"/>
              <a:gd name="connsiteY19" fmla="*/ 258490 h 752475"/>
              <a:gd name="connsiteX20" fmla="*/ 644366 w 667195"/>
              <a:gd name="connsiteY20" fmla="*/ 263247 h 752475"/>
              <a:gd name="connsiteX21" fmla="*/ 647741 w 667195"/>
              <a:gd name="connsiteY21" fmla="*/ 268005 h 752475"/>
              <a:gd name="connsiteX22" fmla="*/ 650718 w 667195"/>
              <a:gd name="connsiteY22" fmla="*/ 272961 h 752475"/>
              <a:gd name="connsiteX23" fmla="*/ 653696 w 667195"/>
              <a:gd name="connsiteY23" fmla="*/ 278115 h 752475"/>
              <a:gd name="connsiteX24" fmla="*/ 656277 w 667195"/>
              <a:gd name="connsiteY24" fmla="*/ 283269 h 752475"/>
              <a:gd name="connsiteX25" fmla="*/ 658460 w 667195"/>
              <a:gd name="connsiteY25" fmla="*/ 288621 h 752475"/>
              <a:gd name="connsiteX26" fmla="*/ 660644 w 667195"/>
              <a:gd name="connsiteY26" fmla="*/ 293973 h 752475"/>
              <a:gd name="connsiteX27" fmla="*/ 662431 w 667195"/>
              <a:gd name="connsiteY27" fmla="*/ 299523 h 752475"/>
              <a:gd name="connsiteX28" fmla="*/ 664019 w 667195"/>
              <a:gd name="connsiteY28" fmla="*/ 304875 h 752475"/>
              <a:gd name="connsiteX29" fmla="*/ 665210 w 667195"/>
              <a:gd name="connsiteY29" fmla="*/ 310624 h 752475"/>
              <a:gd name="connsiteX30" fmla="*/ 666004 w 667195"/>
              <a:gd name="connsiteY30" fmla="*/ 316174 h 752475"/>
              <a:gd name="connsiteX31" fmla="*/ 666798 w 667195"/>
              <a:gd name="connsiteY31" fmla="*/ 321923 h 752475"/>
              <a:gd name="connsiteX32" fmla="*/ 667195 w 667195"/>
              <a:gd name="connsiteY32" fmla="*/ 327473 h 752475"/>
              <a:gd name="connsiteX33" fmla="*/ 667195 w 667195"/>
              <a:gd name="connsiteY33" fmla="*/ 333222 h 752475"/>
              <a:gd name="connsiteX34" fmla="*/ 667195 w 667195"/>
              <a:gd name="connsiteY34" fmla="*/ 338971 h 752475"/>
              <a:gd name="connsiteX35" fmla="*/ 666798 w 667195"/>
              <a:gd name="connsiteY35" fmla="*/ 344719 h 752475"/>
              <a:gd name="connsiteX36" fmla="*/ 666004 w 667195"/>
              <a:gd name="connsiteY36" fmla="*/ 350071 h 752475"/>
              <a:gd name="connsiteX37" fmla="*/ 665210 w 667195"/>
              <a:gd name="connsiteY37" fmla="*/ 355820 h 752475"/>
              <a:gd name="connsiteX38" fmla="*/ 664019 w 667195"/>
              <a:gd name="connsiteY38" fmla="*/ 361371 h 752475"/>
              <a:gd name="connsiteX39" fmla="*/ 662431 w 667195"/>
              <a:gd name="connsiteY39" fmla="*/ 366921 h 752475"/>
              <a:gd name="connsiteX40" fmla="*/ 660644 w 667195"/>
              <a:gd name="connsiteY40" fmla="*/ 372471 h 752475"/>
              <a:gd name="connsiteX41" fmla="*/ 658460 w 667195"/>
              <a:gd name="connsiteY41" fmla="*/ 377625 h 752475"/>
              <a:gd name="connsiteX42" fmla="*/ 656277 w 667195"/>
              <a:gd name="connsiteY42" fmla="*/ 382977 h 752475"/>
              <a:gd name="connsiteX43" fmla="*/ 653696 w 667195"/>
              <a:gd name="connsiteY43" fmla="*/ 388131 h 752475"/>
              <a:gd name="connsiteX44" fmla="*/ 650718 w 667195"/>
              <a:gd name="connsiteY44" fmla="*/ 393484 h 752475"/>
              <a:gd name="connsiteX45" fmla="*/ 647741 w 667195"/>
              <a:gd name="connsiteY45" fmla="*/ 398241 h 752475"/>
              <a:gd name="connsiteX46" fmla="*/ 644366 w 667195"/>
              <a:gd name="connsiteY46" fmla="*/ 403197 h 752475"/>
              <a:gd name="connsiteX47" fmla="*/ 640594 w 667195"/>
              <a:gd name="connsiteY47" fmla="*/ 407756 h 752475"/>
              <a:gd name="connsiteX48" fmla="*/ 636823 w 667195"/>
              <a:gd name="connsiteY48" fmla="*/ 412513 h 752475"/>
              <a:gd name="connsiteX49" fmla="*/ 632455 w 667195"/>
              <a:gd name="connsiteY49" fmla="*/ 416874 h 752475"/>
              <a:gd name="connsiteX50" fmla="*/ 628088 w 667195"/>
              <a:gd name="connsiteY50" fmla="*/ 421037 h 752475"/>
              <a:gd name="connsiteX51" fmla="*/ 623522 w 667195"/>
              <a:gd name="connsiteY51" fmla="*/ 425200 h 752475"/>
              <a:gd name="connsiteX52" fmla="*/ 618758 w 667195"/>
              <a:gd name="connsiteY52" fmla="*/ 428768 h 752475"/>
              <a:gd name="connsiteX53" fmla="*/ 613994 w 667195"/>
              <a:gd name="connsiteY53" fmla="*/ 431940 h 752475"/>
              <a:gd name="connsiteX54" fmla="*/ 608833 w 667195"/>
              <a:gd name="connsiteY54" fmla="*/ 435111 h 752475"/>
              <a:gd name="connsiteX55" fmla="*/ 603870 w 667195"/>
              <a:gd name="connsiteY55" fmla="*/ 438085 h 752475"/>
              <a:gd name="connsiteX56" fmla="*/ 598709 w 667195"/>
              <a:gd name="connsiteY56" fmla="*/ 440662 h 752475"/>
              <a:gd name="connsiteX57" fmla="*/ 593349 w 667195"/>
              <a:gd name="connsiteY57" fmla="*/ 442842 h 752475"/>
              <a:gd name="connsiteX58" fmla="*/ 587989 w 667195"/>
              <a:gd name="connsiteY58" fmla="*/ 445023 h 752475"/>
              <a:gd name="connsiteX59" fmla="*/ 582431 w 667195"/>
              <a:gd name="connsiteY59" fmla="*/ 446807 h 752475"/>
              <a:gd name="connsiteX60" fmla="*/ 576872 w 667195"/>
              <a:gd name="connsiteY60" fmla="*/ 448195 h 752475"/>
              <a:gd name="connsiteX61" fmla="*/ 571314 w 667195"/>
              <a:gd name="connsiteY61" fmla="*/ 449582 h 752475"/>
              <a:gd name="connsiteX62" fmla="*/ 565756 w 667195"/>
              <a:gd name="connsiteY62" fmla="*/ 450375 h 752475"/>
              <a:gd name="connsiteX63" fmla="*/ 559999 w 667195"/>
              <a:gd name="connsiteY63" fmla="*/ 451168 h 752475"/>
              <a:gd name="connsiteX64" fmla="*/ 554242 w 667195"/>
              <a:gd name="connsiteY64" fmla="*/ 451366 h 752475"/>
              <a:gd name="connsiteX65" fmla="*/ 548684 w 667195"/>
              <a:gd name="connsiteY65" fmla="*/ 451564 h 752475"/>
              <a:gd name="connsiteX66" fmla="*/ 542927 w 667195"/>
              <a:gd name="connsiteY66" fmla="*/ 451366 h 752475"/>
              <a:gd name="connsiteX67" fmla="*/ 537170 w 667195"/>
              <a:gd name="connsiteY67" fmla="*/ 451168 h 752475"/>
              <a:gd name="connsiteX68" fmla="*/ 531810 w 667195"/>
              <a:gd name="connsiteY68" fmla="*/ 450375 h 752475"/>
              <a:gd name="connsiteX69" fmla="*/ 526054 w 667195"/>
              <a:gd name="connsiteY69" fmla="*/ 449582 h 752475"/>
              <a:gd name="connsiteX70" fmla="*/ 520495 w 667195"/>
              <a:gd name="connsiteY70" fmla="*/ 448195 h 752475"/>
              <a:gd name="connsiteX71" fmla="*/ 514739 w 667195"/>
              <a:gd name="connsiteY71" fmla="*/ 446807 h 752475"/>
              <a:gd name="connsiteX72" fmla="*/ 509379 w 667195"/>
              <a:gd name="connsiteY72" fmla="*/ 445023 h 752475"/>
              <a:gd name="connsiteX73" fmla="*/ 504019 w 667195"/>
              <a:gd name="connsiteY73" fmla="*/ 442842 h 752475"/>
              <a:gd name="connsiteX74" fmla="*/ 498858 w 667195"/>
              <a:gd name="connsiteY74" fmla="*/ 440662 h 752475"/>
              <a:gd name="connsiteX75" fmla="*/ 493498 w 667195"/>
              <a:gd name="connsiteY75" fmla="*/ 438085 h 752475"/>
              <a:gd name="connsiteX76" fmla="*/ 488337 w 667195"/>
              <a:gd name="connsiteY76" fmla="*/ 435111 h 752475"/>
              <a:gd name="connsiteX77" fmla="*/ 483374 w 667195"/>
              <a:gd name="connsiteY77" fmla="*/ 431940 h 752475"/>
              <a:gd name="connsiteX78" fmla="*/ 478610 w 667195"/>
              <a:gd name="connsiteY78" fmla="*/ 428768 h 752475"/>
              <a:gd name="connsiteX79" fmla="*/ 473647 w 667195"/>
              <a:gd name="connsiteY79" fmla="*/ 425200 h 752475"/>
              <a:gd name="connsiteX80" fmla="*/ 469081 w 667195"/>
              <a:gd name="connsiteY80" fmla="*/ 421037 h 752475"/>
              <a:gd name="connsiteX81" fmla="*/ 464714 w 667195"/>
              <a:gd name="connsiteY81" fmla="*/ 416874 h 752475"/>
              <a:gd name="connsiteX82" fmla="*/ 452208 w 667195"/>
              <a:gd name="connsiteY82" fmla="*/ 400223 h 752475"/>
              <a:gd name="connsiteX83" fmla="*/ 452208 w 667195"/>
              <a:gd name="connsiteY83" fmla="*/ 634133 h 752475"/>
              <a:gd name="connsiteX84" fmla="*/ 452009 w 667195"/>
              <a:gd name="connsiteY84" fmla="*/ 639881 h 752475"/>
              <a:gd name="connsiteX85" fmla="*/ 451612 w 667195"/>
              <a:gd name="connsiteY85" fmla="*/ 646225 h 752475"/>
              <a:gd name="connsiteX86" fmla="*/ 450818 w 667195"/>
              <a:gd name="connsiteY86" fmla="*/ 651973 h 752475"/>
              <a:gd name="connsiteX87" fmla="*/ 450024 w 667195"/>
              <a:gd name="connsiteY87" fmla="*/ 657722 h 752475"/>
              <a:gd name="connsiteX88" fmla="*/ 448634 w 667195"/>
              <a:gd name="connsiteY88" fmla="*/ 663471 h 752475"/>
              <a:gd name="connsiteX89" fmla="*/ 447046 w 667195"/>
              <a:gd name="connsiteY89" fmla="*/ 669219 h 752475"/>
              <a:gd name="connsiteX90" fmla="*/ 445260 w 667195"/>
              <a:gd name="connsiteY90" fmla="*/ 674571 h 752475"/>
              <a:gd name="connsiteX91" fmla="*/ 442878 w 667195"/>
              <a:gd name="connsiteY91" fmla="*/ 680122 h 752475"/>
              <a:gd name="connsiteX92" fmla="*/ 440694 w 667195"/>
              <a:gd name="connsiteY92" fmla="*/ 685276 h 752475"/>
              <a:gd name="connsiteX93" fmla="*/ 437915 w 667195"/>
              <a:gd name="connsiteY93" fmla="*/ 690430 h 752475"/>
              <a:gd name="connsiteX94" fmla="*/ 435136 w 667195"/>
              <a:gd name="connsiteY94" fmla="*/ 695385 h 752475"/>
              <a:gd name="connsiteX95" fmla="*/ 431959 w 667195"/>
              <a:gd name="connsiteY95" fmla="*/ 700143 h 752475"/>
              <a:gd name="connsiteX96" fmla="*/ 428783 w 667195"/>
              <a:gd name="connsiteY96" fmla="*/ 704702 h 752475"/>
              <a:gd name="connsiteX97" fmla="*/ 425012 w 667195"/>
              <a:gd name="connsiteY97" fmla="*/ 709261 h 752475"/>
              <a:gd name="connsiteX98" fmla="*/ 421438 w 667195"/>
              <a:gd name="connsiteY98" fmla="*/ 713622 h 752475"/>
              <a:gd name="connsiteX99" fmla="*/ 417468 w 667195"/>
              <a:gd name="connsiteY99" fmla="*/ 717785 h 752475"/>
              <a:gd name="connsiteX100" fmla="*/ 413498 w 667195"/>
              <a:gd name="connsiteY100" fmla="*/ 721551 h 752475"/>
              <a:gd name="connsiteX101" fmla="*/ 409131 w 667195"/>
              <a:gd name="connsiteY101" fmla="*/ 725318 h 752475"/>
              <a:gd name="connsiteX102" fmla="*/ 404764 w 667195"/>
              <a:gd name="connsiteY102" fmla="*/ 728886 h 752475"/>
              <a:gd name="connsiteX103" fmla="*/ 399999 w 667195"/>
              <a:gd name="connsiteY103" fmla="*/ 732058 h 752475"/>
              <a:gd name="connsiteX104" fmla="*/ 395235 w 667195"/>
              <a:gd name="connsiteY104" fmla="*/ 735229 h 752475"/>
              <a:gd name="connsiteX105" fmla="*/ 390074 w 667195"/>
              <a:gd name="connsiteY105" fmla="*/ 738004 h 752475"/>
              <a:gd name="connsiteX106" fmla="*/ 385111 w 667195"/>
              <a:gd name="connsiteY106" fmla="*/ 740780 h 752475"/>
              <a:gd name="connsiteX107" fmla="*/ 379751 w 667195"/>
              <a:gd name="connsiteY107" fmla="*/ 742960 h 752475"/>
              <a:gd name="connsiteX108" fmla="*/ 374391 w 667195"/>
              <a:gd name="connsiteY108" fmla="*/ 745141 h 752475"/>
              <a:gd name="connsiteX109" fmla="*/ 368833 w 667195"/>
              <a:gd name="connsiteY109" fmla="*/ 746925 h 752475"/>
              <a:gd name="connsiteX110" fmla="*/ 363473 w 667195"/>
              <a:gd name="connsiteY110" fmla="*/ 748511 h 752475"/>
              <a:gd name="connsiteX111" fmla="*/ 357518 w 667195"/>
              <a:gd name="connsiteY111" fmla="*/ 749898 h 752475"/>
              <a:gd name="connsiteX112" fmla="*/ 351761 w 667195"/>
              <a:gd name="connsiteY112" fmla="*/ 751088 h 752475"/>
              <a:gd name="connsiteX113" fmla="*/ 345806 w 667195"/>
              <a:gd name="connsiteY113" fmla="*/ 751682 h 752475"/>
              <a:gd name="connsiteX114" fmla="*/ 339850 w 667195"/>
              <a:gd name="connsiteY114" fmla="*/ 752079 h 752475"/>
              <a:gd name="connsiteX115" fmla="*/ 333697 w 667195"/>
              <a:gd name="connsiteY115" fmla="*/ 752475 h 752475"/>
              <a:gd name="connsiteX116" fmla="*/ 327543 w 667195"/>
              <a:gd name="connsiteY116" fmla="*/ 752079 h 752475"/>
              <a:gd name="connsiteX117" fmla="*/ 321587 w 667195"/>
              <a:gd name="connsiteY117" fmla="*/ 751682 h 752475"/>
              <a:gd name="connsiteX118" fmla="*/ 315632 w 667195"/>
              <a:gd name="connsiteY118" fmla="*/ 751088 h 752475"/>
              <a:gd name="connsiteX119" fmla="*/ 309677 w 667195"/>
              <a:gd name="connsiteY119" fmla="*/ 749898 h 752475"/>
              <a:gd name="connsiteX120" fmla="*/ 303920 w 667195"/>
              <a:gd name="connsiteY120" fmla="*/ 748511 h 752475"/>
              <a:gd name="connsiteX121" fmla="*/ 298362 w 667195"/>
              <a:gd name="connsiteY121" fmla="*/ 746925 h 752475"/>
              <a:gd name="connsiteX122" fmla="*/ 292803 w 667195"/>
              <a:gd name="connsiteY122" fmla="*/ 745141 h 752475"/>
              <a:gd name="connsiteX123" fmla="*/ 287642 w 667195"/>
              <a:gd name="connsiteY123" fmla="*/ 742960 h 752475"/>
              <a:gd name="connsiteX124" fmla="*/ 282282 w 667195"/>
              <a:gd name="connsiteY124" fmla="*/ 740780 h 752475"/>
              <a:gd name="connsiteX125" fmla="*/ 277121 w 667195"/>
              <a:gd name="connsiteY125" fmla="*/ 738004 h 752475"/>
              <a:gd name="connsiteX126" fmla="*/ 272357 w 667195"/>
              <a:gd name="connsiteY126" fmla="*/ 735229 h 752475"/>
              <a:gd name="connsiteX127" fmla="*/ 267394 w 667195"/>
              <a:gd name="connsiteY127" fmla="*/ 732058 h 752475"/>
              <a:gd name="connsiteX128" fmla="*/ 262630 w 667195"/>
              <a:gd name="connsiteY128" fmla="*/ 728886 h 752475"/>
              <a:gd name="connsiteX129" fmla="*/ 258262 w 667195"/>
              <a:gd name="connsiteY129" fmla="*/ 725318 h 752475"/>
              <a:gd name="connsiteX130" fmla="*/ 253895 w 667195"/>
              <a:gd name="connsiteY130" fmla="*/ 721551 h 752475"/>
              <a:gd name="connsiteX131" fmla="*/ 249925 w 667195"/>
              <a:gd name="connsiteY131" fmla="*/ 717785 h 752475"/>
              <a:gd name="connsiteX132" fmla="*/ 245955 w 667195"/>
              <a:gd name="connsiteY132" fmla="*/ 713622 h 752475"/>
              <a:gd name="connsiteX133" fmla="*/ 242183 w 667195"/>
              <a:gd name="connsiteY133" fmla="*/ 709261 h 752475"/>
              <a:gd name="connsiteX134" fmla="*/ 238610 w 667195"/>
              <a:gd name="connsiteY134" fmla="*/ 704702 h 752475"/>
              <a:gd name="connsiteX135" fmla="*/ 235235 w 667195"/>
              <a:gd name="connsiteY135" fmla="*/ 700143 h 752475"/>
              <a:gd name="connsiteX136" fmla="*/ 232258 w 667195"/>
              <a:gd name="connsiteY136" fmla="*/ 695385 h 752475"/>
              <a:gd name="connsiteX137" fmla="*/ 229280 w 667195"/>
              <a:gd name="connsiteY137" fmla="*/ 690430 h 752475"/>
              <a:gd name="connsiteX138" fmla="*/ 226898 w 667195"/>
              <a:gd name="connsiteY138" fmla="*/ 685276 h 752475"/>
              <a:gd name="connsiteX139" fmla="*/ 224317 w 667195"/>
              <a:gd name="connsiteY139" fmla="*/ 680122 h 752475"/>
              <a:gd name="connsiteX140" fmla="*/ 222332 w 667195"/>
              <a:gd name="connsiteY140" fmla="*/ 674571 h 752475"/>
              <a:gd name="connsiteX141" fmla="*/ 220347 w 667195"/>
              <a:gd name="connsiteY141" fmla="*/ 669219 h 752475"/>
              <a:gd name="connsiteX142" fmla="*/ 218759 w 667195"/>
              <a:gd name="connsiteY142" fmla="*/ 663471 h 752475"/>
              <a:gd name="connsiteX143" fmla="*/ 217369 w 667195"/>
              <a:gd name="connsiteY143" fmla="*/ 657722 h 752475"/>
              <a:gd name="connsiteX144" fmla="*/ 216575 w 667195"/>
              <a:gd name="connsiteY144" fmla="*/ 651973 h 752475"/>
              <a:gd name="connsiteX145" fmla="*/ 215583 w 667195"/>
              <a:gd name="connsiteY145" fmla="*/ 646225 h 752475"/>
              <a:gd name="connsiteX146" fmla="*/ 215186 w 667195"/>
              <a:gd name="connsiteY146" fmla="*/ 639881 h 752475"/>
              <a:gd name="connsiteX147" fmla="*/ 215186 w 667195"/>
              <a:gd name="connsiteY147" fmla="*/ 634133 h 752475"/>
              <a:gd name="connsiteX148" fmla="*/ 215186 w 667195"/>
              <a:gd name="connsiteY148" fmla="*/ 400223 h 752475"/>
              <a:gd name="connsiteX149" fmla="*/ 202679 w 667195"/>
              <a:gd name="connsiteY149" fmla="*/ 416874 h 752475"/>
              <a:gd name="connsiteX150" fmla="*/ 198114 w 667195"/>
              <a:gd name="connsiteY150" fmla="*/ 421037 h 752475"/>
              <a:gd name="connsiteX151" fmla="*/ 193548 w 667195"/>
              <a:gd name="connsiteY151" fmla="*/ 425200 h 752475"/>
              <a:gd name="connsiteX152" fmla="*/ 188982 w 667195"/>
              <a:gd name="connsiteY152" fmla="*/ 428768 h 752475"/>
              <a:gd name="connsiteX153" fmla="*/ 183821 w 667195"/>
              <a:gd name="connsiteY153" fmla="*/ 431940 h 752475"/>
              <a:gd name="connsiteX154" fmla="*/ 178858 w 667195"/>
              <a:gd name="connsiteY154" fmla="*/ 435111 h 752475"/>
              <a:gd name="connsiteX155" fmla="*/ 173895 w 667195"/>
              <a:gd name="connsiteY155" fmla="*/ 438085 h 752475"/>
              <a:gd name="connsiteX156" fmla="*/ 168536 w 667195"/>
              <a:gd name="connsiteY156" fmla="*/ 440662 h 752475"/>
              <a:gd name="connsiteX157" fmla="*/ 163374 w 667195"/>
              <a:gd name="connsiteY157" fmla="*/ 442842 h 752475"/>
              <a:gd name="connsiteX158" fmla="*/ 157816 w 667195"/>
              <a:gd name="connsiteY158" fmla="*/ 445023 h 752475"/>
              <a:gd name="connsiteX159" fmla="*/ 152258 w 667195"/>
              <a:gd name="connsiteY159" fmla="*/ 446807 h 752475"/>
              <a:gd name="connsiteX160" fmla="*/ 146898 w 667195"/>
              <a:gd name="connsiteY160" fmla="*/ 448195 h 752475"/>
              <a:gd name="connsiteX161" fmla="*/ 141340 w 667195"/>
              <a:gd name="connsiteY161" fmla="*/ 449582 h 752475"/>
              <a:gd name="connsiteX162" fmla="*/ 135583 w 667195"/>
              <a:gd name="connsiteY162" fmla="*/ 450375 h 752475"/>
              <a:gd name="connsiteX163" fmla="*/ 130024 w 667195"/>
              <a:gd name="connsiteY163" fmla="*/ 451168 h 752475"/>
              <a:gd name="connsiteX164" fmla="*/ 124268 w 667195"/>
              <a:gd name="connsiteY164" fmla="*/ 451366 h 752475"/>
              <a:gd name="connsiteX165" fmla="*/ 118709 w 667195"/>
              <a:gd name="connsiteY165" fmla="*/ 451564 h 752475"/>
              <a:gd name="connsiteX166" fmla="*/ 113151 w 667195"/>
              <a:gd name="connsiteY166" fmla="*/ 451366 h 752475"/>
              <a:gd name="connsiteX167" fmla="*/ 107394 w 667195"/>
              <a:gd name="connsiteY167" fmla="*/ 451168 h 752475"/>
              <a:gd name="connsiteX168" fmla="*/ 101637 w 667195"/>
              <a:gd name="connsiteY168" fmla="*/ 450375 h 752475"/>
              <a:gd name="connsiteX169" fmla="*/ 95881 w 667195"/>
              <a:gd name="connsiteY169" fmla="*/ 449582 h 752475"/>
              <a:gd name="connsiteX170" fmla="*/ 90521 w 667195"/>
              <a:gd name="connsiteY170" fmla="*/ 448195 h 752475"/>
              <a:gd name="connsiteX171" fmla="*/ 84963 w 667195"/>
              <a:gd name="connsiteY171" fmla="*/ 446807 h 752475"/>
              <a:gd name="connsiteX172" fmla="*/ 79404 w 667195"/>
              <a:gd name="connsiteY172" fmla="*/ 445023 h 752475"/>
              <a:gd name="connsiteX173" fmla="*/ 74044 w 667195"/>
              <a:gd name="connsiteY173" fmla="*/ 442842 h 752475"/>
              <a:gd name="connsiteX174" fmla="*/ 68685 w 667195"/>
              <a:gd name="connsiteY174" fmla="*/ 440662 h 752475"/>
              <a:gd name="connsiteX175" fmla="*/ 63523 w 667195"/>
              <a:gd name="connsiteY175" fmla="*/ 438085 h 752475"/>
              <a:gd name="connsiteX176" fmla="*/ 58561 w 667195"/>
              <a:gd name="connsiteY176" fmla="*/ 435111 h 752475"/>
              <a:gd name="connsiteX177" fmla="*/ 53399 w 667195"/>
              <a:gd name="connsiteY177" fmla="*/ 431940 h 752475"/>
              <a:gd name="connsiteX178" fmla="*/ 48635 w 667195"/>
              <a:gd name="connsiteY178" fmla="*/ 428768 h 752475"/>
              <a:gd name="connsiteX179" fmla="*/ 43871 w 667195"/>
              <a:gd name="connsiteY179" fmla="*/ 425200 h 752475"/>
              <a:gd name="connsiteX180" fmla="*/ 39305 w 667195"/>
              <a:gd name="connsiteY180" fmla="*/ 421037 h 752475"/>
              <a:gd name="connsiteX181" fmla="*/ 34739 w 667195"/>
              <a:gd name="connsiteY181" fmla="*/ 416874 h 752475"/>
              <a:gd name="connsiteX182" fmla="*/ 30571 w 667195"/>
              <a:gd name="connsiteY182" fmla="*/ 412513 h 752475"/>
              <a:gd name="connsiteX183" fmla="*/ 26799 w 667195"/>
              <a:gd name="connsiteY183" fmla="*/ 407756 h 752475"/>
              <a:gd name="connsiteX184" fmla="*/ 23027 w 667195"/>
              <a:gd name="connsiteY184" fmla="*/ 403197 h 752475"/>
              <a:gd name="connsiteX185" fmla="*/ 19652 w 667195"/>
              <a:gd name="connsiteY185" fmla="*/ 398241 h 752475"/>
              <a:gd name="connsiteX186" fmla="*/ 16476 w 667195"/>
              <a:gd name="connsiteY186" fmla="*/ 393484 h 752475"/>
              <a:gd name="connsiteX187" fmla="*/ 13697 w 667195"/>
              <a:gd name="connsiteY187" fmla="*/ 388131 h 752475"/>
              <a:gd name="connsiteX188" fmla="*/ 10918 w 667195"/>
              <a:gd name="connsiteY188" fmla="*/ 382977 h 752475"/>
              <a:gd name="connsiteX189" fmla="*/ 8734 w 667195"/>
              <a:gd name="connsiteY189" fmla="*/ 377625 h 752475"/>
              <a:gd name="connsiteX190" fmla="*/ 6551 w 667195"/>
              <a:gd name="connsiteY190" fmla="*/ 372471 h 752475"/>
              <a:gd name="connsiteX191" fmla="*/ 4963 w 667195"/>
              <a:gd name="connsiteY191" fmla="*/ 366921 h 752475"/>
              <a:gd name="connsiteX192" fmla="*/ 3375 w 667195"/>
              <a:gd name="connsiteY192" fmla="*/ 361371 h 752475"/>
              <a:gd name="connsiteX193" fmla="*/ 2382 w 667195"/>
              <a:gd name="connsiteY193" fmla="*/ 355820 h 752475"/>
              <a:gd name="connsiteX194" fmla="*/ 1389 w 667195"/>
              <a:gd name="connsiteY194" fmla="*/ 350071 h 752475"/>
              <a:gd name="connsiteX195" fmla="*/ 794 w 667195"/>
              <a:gd name="connsiteY195" fmla="*/ 344719 h 752475"/>
              <a:gd name="connsiteX196" fmla="*/ 198 w 667195"/>
              <a:gd name="connsiteY196" fmla="*/ 338971 h 752475"/>
              <a:gd name="connsiteX197" fmla="*/ 0 w 667195"/>
              <a:gd name="connsiteY197" fmla="*/ 333222 h 752475"/>
              <a:gd name="connsiteX198" fmla="*/ 198 w 667195"/>
              <a:gd name="connsiteY198" fmla="*/ 327473 h 752475"/>
              <a:gd name="connsiteX199" fmla="*/ 794 w 667195"/>
              <a:gd name="connsiteY199" fmla="*/ 321923 h 752475"/>
              <a:gd name="connsiteX200" fmla="*/ 1389 w 667195"/>
              <a:gd name="connsiteY200" fmla="*/ 316174 h 752475"/>
              <a:gd name="connsiteX201" fmla="*/ 2382 w 667195"/>
              <a:gd name="connsiteY201" fmla="*/ 310624 h 752475"/>
              <a:gd name="connsiteX202" fmla="*/ 3375 w 667195"/>
              <a:gd name="connsiteY202" fmla="*/ 304875 h 752475"/>
              <a:gd name="connsiteX203" fmla="*/ 4963 w 667195"/>
              <a:gd name="connsiteY203" fmla="*/ 299523 h 752475"/>
              <a:gd name="connsiteX204" fmla="*/ 6551 w 667195"/>
              <a:gd name="connsiteY204" fmla="*/ 293973 h 752475"/>
              <a:gd name="connsiteX205" fmla="*/ 8734 w 667195"/>
              <a:gd name="connsiteY205" fmla="*/ 288621 h 752475"/>
              <a:gd name="connsiteX206" fmla="*/ 10918 w 667195"/>
              <a:gd name="connsiteY206" fmla="*/ 283269 h 752475"/>
              <a:gd name="connsiteX207" fmla="*/ 13697 w 667195"/>
              <a:gd name="connsiteY207" fmla="*/ 278115 h 752475"/>
              <a:gd name="connsiteX208" fmla="*/ 16476 w 667195"/>
              <a:gd name="connsiteY208" fmla="*/ 272961 h 752475"/>
              <a:gd name="connsiteX209" fmla="*/ 19652 w 667195"/>
              <a:gd name="connsiteY209" fmla="*/ 268005 h 752475"/>
              <a:gd name="connsiteX210" fmla="*/ 23027 w 667195"/>
              <a:gd name="connsiteY210" fmla="*/ 263247 h 752475"/>
              <a:gd name="connsiteX211" fmla="*/ 26799 w 667195"/>
              <a:gd name="connsiteY211" fmla="*/ 258490 h 752475"/>
              <a:gd name="connsiteX212" fmla="*/ 30571 w 667195"/>
              <a:gd name="connsiteY212" fmla="*/ 253931 h 752475"/>
              <a:gd name="connsiteX213" fmla="*/ 34739 w 667195"/>
              <a:gd name="connsiteY213" fmla="*/ 249570 h 752475"/>
              <a:gd name="connsiteX214" fmla="*/ 249925 w 667195"/>
              <a:gd name="connsiteY214" fmla="*/ 34690 h 752475"/>
              <a:gd name="connsiteX215" fmla="*/ 253895 w 667195"/>
              <a:gd name="connsiteY215" fmla="*/ 30924 h 752475"/>
              <a:gd name="connsiteX216" fmla="*/ 258262 w 667195"/>
              <a:gd name="connsiteY216" fmla="*/ 27157 h 752475"/>
              <a:gd name="connsiteX217" fmla="*/ 262630 w 667195"/>
              <a:gd name="connsiteY217" fmla="*/ 23589 h 752475"/>
              <a:gd name="connsiteX218" fmla="*/ 267394 w 667195"/>
              <a:gd name="connsiteY218" fmla="*/ 20418 h 752475"/>
              <a:gd name="connsiteX219" fmla="*/ 272357 w 667195"/>
              <a:gd name="connsiteY219" fmla="*/ 17246 h 752475"/>
              <a:gd name="connsiteX220" fmla="*/ 277121 w 667195"/>
              <a:gd name="connsiteY220" fmla="*/ 14471 h 752475"/>
              <a:gd name="connsiteX221" fmla="*/ 282282 w 667195"/>
              <a:gd name="connsiteY221" fmla="*/ 11894 h 752475"/>
              <a:gd name="connsiteX222" fmla="*/ 287642 w 667195"/>
              <a:gd name="connsiteY222" fmla="*/ 9317 h 752475"/>
              <a:gd name="connsiteX223" fmla="*/ 292803 w 667195"/>
              <a:gd name="connsiteY223" fmla="*/ 7335 h 752475"/>
              <a:gd name="connsiteX224" fmla="*/ 298362 w 667195"/>
              <a:gd name="connsiteY224" fmla="*/ 5551 h 752475"/>
              <a:gd name="connsiteX225" fmla="*/ 303920 w 667195"/>
              <a:gd name="connsiteY225" fmla="*/ 3965 h 752475"/>
              <a:gd name="connsiteX226" fmla="*/ 309677 w 667195"/>
              <a:gd name="connsiteY226" fmla="*/ 2577 h 752475"/>
              <a:gd name="connsiteX227" fmla="*/ 315632 w 667195"/>
              <a:gd name="connsiteY227" fmla="*/ 1388 h 752475"/>
              <a:gd name="connsiteX228" fmla="*/ 321587 w 667195"/>
              <a:gd name="connsiteY228" fmla="*/ 793 h 752475"/>
              <a:gd name="connsiteX229" fmla="*/ 327543 w 667195"/>
              <a:gd name="connsiteY229" fmla="*/ 198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</a:cxnLst>
            <a:rect l="l" t="t" r="r" b="b"/>
            <a:pathLst>
              <a:path w="667195" h="752475">
                <a:moveTo>
                  <a:pt x="333697" y="0"/>
                </a:moveTo>
                <a:lnTo>
                  <a:pt x="339850" y="198"/>
                </a:lnTo>
                <a:lnTo>
                  <a:pt x="345806" y="793"/>
                </a:lnTo>
                <a:lnTo>
                  <a:pt x="351761" y="1388"/>
                </a:lnTo>
                <a:lnTo>
                  <a:pt x="357518" y="2577"/>
                </a:lnTo>
                <a:lnTo>
                  <a:pt x="363473" y="3965"/>
                </a:lnTo>
                <a:lnTo>
                  <a:pt x="368833" y="5551"/>
                </a:lnTo>
                <a:lnTo>
                  <a:pt x="374391" y="7335"/>
                </a:lnTo>
                <a:lnTo>
                  <a:pt x="379751" y="9317"/>
                </a:lnTo>
                <a:lnTo>
                  <a:pt x="385111" y="11894"/>
                </a:lnTo>
                <a:lnTo>
                  <a:pt x="390074" y="14471"/>
                </a:lnTo>
                <a:lnTo>
                  <a:pt x="395235" y="17246"/>
                </a:lnTo>
                <a:lnTo>
                  <a:pt x="399999" y="20418"/>
                </a:lnTo>
                <a:lnTo>
                  <a:pt x="404764" y="23589"/>
                </a:lnTo>
                <a:lnTo>
                  <a:pt x="409131" y="27157"/>
                </a:lnTo>
                <a:lnTo>
                  <a:pt x="413498" y="30924"/>
                </a:lnTo>
                <a:lnTo>
                  <a:pt x="417468" y="34690"/>
                </a:lnTo>
                <a:lnTo>
                  <a:pt x="632455" y="249570"/>
                </a:lnTo>
                <a:lnTo>
                  <a:pt x="636823" y="253931"/>
                </a:lnTo>
                <a:lnTo>
                  <a:pt x="640594" y="258490"/>
                </a:lnTo>
                <a:lnTo>
                  <a:pt x="644366" y="263247"/>
                </a:lnTo>
                <a:lnTo>
                  <a:pt x="647741" y="268005"/>
                </a:lnTo>
                <a:lnTo>
                  <a:pt x="650718" y="272961"/>
                </a:lnTo>
                <a:lnTo>
                  <a:pt x="653696" y="278115"/>
                </a:lnTo>
                <a:lnTo>
                  <a:pt x="656277" y="283269"/>
                </a:lnTo>
                <a:lnTo>
                  <a:pt x="658460" y="288621"/>
                </a:lnTo>
                <a:lnTo>
                  <a:pt x="660644" y="293973"/>
                </a:lnTo>
                <a:lnTo>
                  <a:pt x="662431" y="299523"/>
                </a:lnTo>
                <a:lnTo>
                  <a:pt x="664019" y="304875"/>
                </a:lnTo>
                <a:lnTo>
                  <a:pt x="665210" y="310624"/>
                </a:lnTo>
                <a:lnTo>
                  <a:pt x="666004" y="316174"/>
                </a:lnTo>
                <a:lnTo>
                  <a:pt x="666798" y="321923"/>
                </a:lnTo>
                <a:lnTo>
                  <a:pt x="667195" y="327473"/>
                </a:lnTo>
                <a:lnTo>
                  <a:pt x="667195" y="333222"/>
                </a:lnTo>
                <a:lnTo>
                  <a:pt x="667195" y="338971"/>
                </a:lnTo>
                <a:lnTo>
                  <a:pt x="666798" y="344719"/>
                </a:lnTo>
                <a:lnTo>
                  <a:pt x="666004" y="350071"/>
                </a:lnTo>
                <a:lnTo>
                  <a:pt x="665210" y="355820"/>
                </a:lnTo>
                <a:lnTo>
                  <a:pt x="664019" y="361371"/>
                </a:lnTo>
                <a:lnTo>
                  <a:pt x="662431" y="366921"/>
                </a:lnTo>
                <a:lnTo>
                  <a:pt x="660644" y="372471"/>
                </a:lnTo>
                <a:lnTo>
                  <a:pt x="658460" y="377625"/>
                </a:lnTo>
                <a:lnTo>
                  <a:pt x="656277" y="382977"/>
                </a:lnTo>
                <a:lnTo>
                  <a:pt x="653696" y="388131"/>
                </a:lnTo>
                <a:lnTo>
                  <a:pt x="650718" y="393484"/>
                </a:lnTo>
                <a:lnTo>
                  <a:pt x="647741" y="398241"/>
                </a:lnTo>
                <a:lnTo>
                  <a:pt x="644366" y="403197"/>
                </a:lnTo>
                <a:lnTo>
                  <a:pt x="640594" y="407756"/>
                </a:lnTo>
                <a:lnTo>
                  <a:pt x="636823" y="412513"/>
                </a:lnTo>
                <a:lnTo>
                  <a:pt x="632455" y="416874"/>
                </a:lnTo>
                <a:lnTo>
                  <a:pt x="628088" y="421037"/>
                </a:lnTo>
                <a:lnTo>
                  <a:pt x="623522" y="425200"/>
                </a:lnTo>
                <a:lnTo>
                  <a:pt x="618758" y="428768"/>
                </a:lnTo>
                <a:lnTo>
                  <a:pt x="613994" y="431940"/>
                </a:lnTo>
                <a:lnTo>
                  <a:pt x="608833" y="435111"/>
                </a:lnTo>
                <a:lnTo>
                  <a:pt x="603870" y="438085"/>
                </a:lnTo>
                <a:lnTo>
                  <a:pt x="598709" y="440662"/>
                </a:lnTo>
                <a:lnTo>
                  <a:pt x="593349" y="442842"/>
                </a:lnTo>
                <a:lnTo>
                  <a:pt x="587989" y="445023"/>
                </a:lnTo>
                <a:lnTo>
                  <a:pt x="582431" y="446807"/>
                </a:lnTo>
                <a:lnTo>
                  <a:pt x="576872" y="448195"/>
                </a:lnTo>
                <a:lnTo>
                  <a:pt x="571314" y="449582"/>
                </a:lnTo>
                <a:lnTo>
                  <a:pt x="565756" y="450375"/>
                </a:lnTo>
                <a:lnTo>
                  <a:pt x="559999" y="451168"/>
                </a:lnTo>
                <a:lnTo>
                  <a:pt x="554242" y="451366"/>
                </a:lnTo>
                <a:lnTo>
                  <a:pt x="548684" y="451564"/>
                </a:lnTo>
                <a:lnTo>
                  <a:pt x="542927" y="451366"/>
                </a:lnTo>
                <a:lnTo>
                  <a:pt x="537170" y="451168"/>
                </a:lnTo>
                <a:lnTo>
                  <a:pt x="531810" y="450375"/>
                </a:lnTo>
                <a:lnTo>
                  <a:pt x="526054" y="449582"/>
                </a:lnTo>
                <a:lnTo>
                  <a:pt x="520495" y="448195"/>
                </a:lnTo>
                <a:lnTo>
                  <a:pt x="514739" y="446807"/>
                </a:lnTo>
                <a:lnTo>
                  <a:pt x="509379" y="445023"/>
                </a:lnTo>
                <a:lnTo>
                  <a:pt x="504019" y="442842"/>
                </a:lnTo>
                <a:lnTo>
                  <a:pt x="498858" y="440662"/>
                </a:lnTo>
                <a:lnTo>
                  <a:pt x="493498" y="438085"/>
                </a:lnTo>
                <a:lnTo>
                  <a:pt x="488337" y="435111"/>
                </a:lnTo>
                <a:lnTo>
                  <a:pt x="483374" y="431940"/>
                </a:lnTo>
                <a:lnTo>
                  <a:pt x="478610" y="428768"/>
                </a:lnTo>
                <a:lnTo>
                  <a:pt x="473647" y="425200"/>
                </a:lnTo>
                <a:lnTo>
                  <a:pt x="469081" y="421037"/>
                </a:lnTo>
                <a:lnTo>
                  <a:pt x="464714" y="416874"/>
                </a:lnTo>
                <a:lnTo>
                  <a:pt x="452208" y="400223"/>
                </a:lnTo>
                <a:lnTo>
                  <a:pt x="452208" y="634133"/>
                </a:lnTo>
                <a:lnTo>
                  <a:pt x="452009" y="639881"/>
                </a:lnTo>
                <a:lnTo>
                  <a:pt x="451612" y="646225"/>
                </a:lnTo>
                <a:lnTo>
                  <a:pt x="450818" y="651973"/>
                </a:lnTo>
                <a:lnTo>
                  <a:pt x="450024" y="657722"/>
                </a:lnTo>
                <a:lnTo>
                  <a:pt x="448634" y="663471"/>
                </a:lnTo>
                <a:lnTo>
                  <a:pt x="447046" y="669219"/>
                </a:lnTo>
                <a:lnTo>
                  <a:pt x="445260" y="674571"/>
                </a:lnTo>
                <a:lnTo>
                  <a:pt x="442878" y="680122"/>
                </a:lnTo>
                <a:lnTo>
                  <a:pt x="440694" y="685276"/>
                </a:lnTo>
                <a:lnTo>
                  <a:pt x="437915" y="690430"/>
                </a:lnTo>
                <a:lnTo>
                  <a:pt x="435136" y="695385"/>
                </a:lnTo>
                <a:lnTo>
                  <a:pt x="431959" y="700143"/>
                </a:lnTo>
                <a:lnTo>
                  <a:pt x="428783" y="704702"/>
                </a:lnTo>
                <a:lnTo>
                  <a:pt x="425012" y="709261"/>
                </a:lnTo>
                <a:lnTo>
                  <a:pt x="421438" y="713622"/>
                </a:lnTo>
                <a:lnTo>
                  <a:pt x="417468" y="717785"/>
                </a:lnTo>
                <a:lnTo>
                  <a:pt x="413498" y="721551"/>
                </a:lnTo>
                <a:lnTo>
                  <a:pt x="409131" y="725318"/>
                </a:lnTo>
                <a:lnTo>
                  <a:pt x="404764" y="728886"/>
                </a:lnTo>
                <a:lnTo>
                  <a:pt x="399999" y="732058"/>
                </a:lnTo>
                <a:lnTo>
                  <a:pt x="395235" y="735229"/>
                </a:lnTo>
                <a:lnTo>
                  <a:pt x="390074" y="738004"/>
                </a:lnTo>
                <a:lnTo>
                  <a:pt x="385111" y="740780"/>
                </a:lnTo>
                <a:lnTo>
                  <a:pt x="379751" y="742960"/>
                </a:lnTo>
                <a:lnTo>
                  <a:pt x="374391" y="745141"/>
                </a:lnTo>
                <a:lnTo>
                  <a:pt x="368833" y="746925"/>
                </a:lnTo>
                <a:lnTo>
                  <a:pt x="363473" y="748511"/>
                </a:lnTo>
                <a:lnTo>
                  <a:pt x="357518" y="749898"/>
                </a:lnTo>
                <a:lnTo>
                  <a:pt x="351761" y="751088"/>
                </a:lnTo>
                <a:lnTo>
                  <a:pt x="345806" y="751682"/>
                </a:lnTo>
                <a:lnTo>
                  <a:pt x="339850" y="752079"/>
                </a:lnTo>
                <a:lnTo>
                  <a:pt x="333697" y="752475"/>
                </a:lnTo>
                <a:lnTo>
                  <a:pt x="327543" y="752079"/>
                </a:lnTo>
                <a:lnTo>
                  <a:pt x="321587" y="751682"/>
                </a:lnTo>
                <a:lnTo>
                  <a:pt x="315632" y="751088"/>
                </a:lnTo>
                <a:lnTo>
                  <a:pt x="309677" y="749898"/>
                </a:lnTo>
                <a:lnTo>
                  <a:pt x="303920" y="748511"/>
                </a:lnTo>
                <a:lnTo>
                  <a:pt x="298362" y="746925"/>
                </a:lnTo>
                <a:lnTo>
                  <a:pt x="292803" y="745141"/>
                </a:lnTo>
                <a:lnTo>
                  <a:pt x="287642" y="742960"/>
                </a:lnTo>
                <a:lnTo>
                  <a:pt x="282282" y="740780"/>
                </a:lnTo>
                <a:lnTo>
                  <a:pt x="277121" y="738004"/>
                </a:lnTo>
                <a:lnTo>
                  <a:pt x="272357" y="735229"/>
                </a:lnTo>
                <a:lnTo>
                  <a:pt x="267394" y="732058"/>
                </a:lnTo>
                <a:lnTo>
                  <a:pt x="262630" y="728886"/>
                </a:lnTo>
                <a:lnTo>
                  <a:pt x="258262" y="725318"/>
                </a:lnTo>
                <a:lnTo>
                  <a:pt x="253895" y="721551"/>
                </a:lnTo>
                <a:lnTo>
                  <a:pt x="249925" y="717785"/>
                </a:lnTo>
                <a:lnTo>
                  <a:pt x="245955" y="713622"/>
                </a:lnTo>
                <a:lnTo>
                  <a:pt x="242183" y="709261"/>
                </a:lnTo>
                <a:lnTo>
                  <a:pt x="238610" y="704702"/>
                </a:lnTo>
                <a:lnTo>
                  <a:pt x="235235" y="700143"/>
                </a:lnTo>
                <a:lnTo>
                  <a:pt x="232258" y="695385"/>
                </a:lnTo>
                <a:lnTo>
                  <a:pt x="229280" y="690430"/>
                </a:lnTo>
                <a:lnTo>
                  <a:pt x="226898" y="685276"/>
                </a:lnTo>
                <a:lnTo>
                  <a:pt x="224317" y="680122"/>
                </a:lnTo>
                <a:lnTo>
                  <a:pt x="222332" y="674571"/>
                </a:lnTo>
                <a:lnTo>
                  <a:pt x="220347" y="669219"/>
                </a:lnTo>
                <a:lnTo>
                  <a:pt x="218759" y="663471"/>
                </a:lnTo>
                <a:lnTo>
                  <a:pt x="217369" y="657722"/>
                </a:lnTo>
                <a:lnTo>
                  <a:pt x="216575" y="651973"/>
                </a:lnTo>
                <a:lnTo>
                  <a:pt x="215583" y="646225"/>
                </a:lnTo>
                <a:lnTo>
                  <a:pt x="215186" y="639881"/>
                </a:lnTo>
                <a:lnTo>
                  <a:pt x="215186" y="634133"/>
                </a:lnTo>
                <a:lnTo>
                  <a:pt x="215186" y="400223"/>
                </a:lnTo>
                <a:lnTo>
                  <a:pt x="202679" y="416874"/>
                </a:lnTo>
                <a:lnTo>
                  <a:pt x="198114" y="421037"/>
                </a:lnTo>
                <a:lnTo>
                  <a:pt x="193548" y="425200"/>
                </a:lnTo>
                <a:lnTo>
                  <a:pt x="188982" y="428768"/>
                </a:lnTo>
                <a:lnTo>
                  <a:pt x="183821" y="431940"/>
                </a:lnTo>
                <a:lnTo>
                  <a:pt x="178858" y="435111"/>
                </a:lnTo>
                <a:lnTo>
                  <a:pt x="173895" y="438085"/>
                </a:lnTo>
                <a:lnTo>
                  <a:pt x="168536" y="440662"/>
                </a:lnTo>
                <a:lnTo>
                  <a:pt x="163374" y="442842"/>
                </a:lnTo>
                <a:lnTo>
                  <a:pt x="157816" y="445023"/>
                </a:lnTo>
                <a:lnTo>
                  <a:pt x="152258" y="446807"/>
                </a:lnTo>
                <a:lnTo>
                  <a:pt x="146898" y="448195"/>
                </a:lnTo>
                <a:lnTo>
                  <a:pt x="141340" y="449582"/>
                </a:lnTo>
                <a:lnTo>
                  <a:pt x="135583" y="450375"/>
                </a:lnTo>
                <a:lnTo>
                  <a:pt x="130024" y="451168"/>
                </a:lnTo>
                <a:lnTo>
                  <a:pt x="124268" y="451366"/>
                </a:lnTo>
                <a:lnTo>
                  <a:pt x="118709" y="451564"/>
                </a:lnTo>
                <a:lnTo>
                  <a:pt x="113151" y="451366"/>
                </a:lnTo>
                <a:lnTo>
                  <a:pt x="107394" y="451168"/>
                </a:lnTo>
                <a:lnTo>
                  <a:pt x="101637" y="450375"/>
                </a:lnTo>
                <a:lnTo>
                  <a:pt x="95881" y="449582"/>
                </a:lnTo>
                <a:lnTo>
                  <a:pt x="90521" y="448195"/>
                </a:lnTo>
                <a:lnTo>
                  <a:pt x="84963" y="446807"/>
                </a:lnTo>
                <a:lnTo>
                  <a:pt x="79404" y="445023"/>
                </a:lnTo>
                <a:lnTo>
                  <a:pt x="74044" y="442842"/>
                </a:lnTo>
                <a:lnTo>
                  <a:pt x="68685" y="440662"/>
                </a:lnTo>
                <a:lnTo>
                  <a:pt x="63523" y="438085"/>
                </a:lnTo>
                <a:lnTo>
                  <a:pt x="58561" y="435111"/>
                </a:lnTo>
                <a:lnTo>
                  <a:pt x="53399" y="431940"/>
                </a:lnTo>
                <a:lnTo>
                  <a:pt x="48635" y="428768"/>
                </a:lnTo>
                <a:lnTo>
                  <a:pt x="43871" y="425200"/>
                </a:lnTo>
                <a:lnTo>
                  <a:pt x="39305" y="421037"/>
                </a:lnTo>
                <a:lnTo>
                  <a:pt x="34739" y="416874"/>
                </a:lnTo>
                <a:lnTo>
                  <a:pt x="30571" y="412513"/>
                </a:lnTo>
                <a:lnTo>
                  <a:pt x="26799" y="407756"/>
                </a:lnTo>
                <a:lnTo>
                  <a:pt x="23027" y="403197"/>
                </a:lnTo>
                <a:lnTo>
                  <a:pt x="19652" y="398241"/>
                </a:lnTo>
                <a:lnTo>
                  <a:pt x="16476" y="393484"/>
                </a:lnTo>
                <a:lnTo>
                  <a:pt x="13697" y="388131"/>
                </a:lnTo>
                <a:lnTo>
                  <a:pt x="10918" y="382977"/>
                </a:lnTo>
                <a:lnTo>
                  <a:pt x="8734" y="377625"/>
                </a:lnTo>
                <a:lnTo>
                  <a:pt x="6551" y="372471"/>
                </a:lnTo>
                <a:lnTo>
                  <a:pt x="4963" y="366921"/>
                </a:lnTo>
                <a:lnTo>
                  <a:pt x="3375" y="361371"/>
                </a:lnTo>
                <a:lnTo>
                  <a:pt x="2382" y="355820"/>
                </a:lnTo>
                <a:lnTo>
                  <a:pt x="1389" y="350071"/>
                </a:lnTo>
                <a:lnTo>
                  <a:pt x="794" y="344719"/>
                </a:lnTo>
                <a:lnTo>
                  <a:pt x="198" y="338971"/>
                </a:lnTo>
                <a:lnTo>
                  <a:pt x="0" y="333222"/>
                </a:lnTo>
                <a:lnTo>
                  <a:pt x="198" y="327473"/>
                </a:lnTo>
                <a:lnTo>
                  <a:pt x="794" y="321923"/>
                </a:lnTo>
                <a:lnTo>
                  <a:pt x="1389" y="316174"/>
                </a:lnTo>
                <a:lnTo>
                  <a:pt x="2382" y="310624"/>
                </a:lnTo>
                <a:lnTo>
                  <a:pt x="3375" y="304875"/>
                </a:lnTo>
                <a:lnTo>
                  <a:pt x="4963" y="299523"/>
                </a:lnTo>
                <a:lnTo>
                  <a:pt x="6551" y="293973"/>
                </a:lnTo>
                <a:lnTo>
                  <a:pt x="8734" y="288621"/>
                </a:lnTo>
                <a:lnTo>
                  <a:pt x="10918" y="283269"/>
                </a:lnTo>
                <a:lnTo>
                  <a:pt x="13697" y="278115"/>
                </a:lnTo>
                <a:lnTo>
                  <a:pt x="16476" y="272961"/>
                </a:lnTo>
                <a:lnTo>
                  <a:pt x="19652" y="268005"/>
                </a:lnTo>
                <a:lnTo>
                  <a:pt x="23027" y="263247"/>
                </a:lnTo>
                <a:lnTo>
                  <a:pt x="26799" y="258490"/>
                </a:lnTo>
                <a:lnTo>
                  <a:pt x="30571" y="253931"/>
                </a:lnTo>
                <a:lnTo>
                  <a:pt x="34739" y="249570"/>
                </a:lnTo>
                <a:lnTo>
                  <a:pt x="249925" y="34690"/>
                </a:lnTo>
                <a:lnTo>
                  <a:pt x="253895" y="30924"/>
                </a:lnTo>
                <a:lnTo>
                  <a:pt x="258262" y="27157"/>
                </a:lnTo>
                <a:lnTo>
                  <a:pt x="262630" y="23589"/>
                </a:lnTo>
                <a:lnTo>
                  <a:pt x="267394" y="20418"/>
                </a:lnTo>
                <a:lnTo>
                  <a:pt x="272357" y="17246"/>
                </a:lnTo>
                <a:lnTo>
                  <a:pt x="277121" y="14471"/>
                </a:lnTo>
                <a:lnTo>
                  <a:pt x="282282" y="11894"/>
                </a:lnTo>
                <a:lnTo>
                  <a:pt x="287642" y="9317"/>
                </a:lnTo>
                <a:lnTo>
                  <a:pt x="292803" y="7335"/>
                </a:lnTo>
                <a:lnTo>
                  <a:pt x="298362" y="5551"/>
                </a:lnTo>
                <a:lnTo>
                  <a:pt x="303920" y="3965"/>
                </a:lnTo>
                <a:lnTo>
                  <a:pt x="309677" y="2577"/>
                </a:lnTo>
                <a:lnTo>
                  <a:pt x="315632" y="1388"/>
                </a:lnTo>
                <a:lnTo>
                  <a:pt x="321587" y="793"/>
                </a:lnTo>
                <a:lnTo>
                  <a:pt x="327543" y="198"/>
                </a:lnTo>
                <a:close/>
              </a:path>
            </a:pathLst>
          </a:cu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2" name="任意多边形 561"/>
          <p:cNvSpPr/>
          <p:nvPr>
            <p:custDataLst>
              <p:tags r:id="rId3"/>
            </p:custDataLst>
          </p:nvPr>
        </p:nvSpPr>
        <p:spPr>
          <a:xfrm rot="4257220">
            <a:off x="2255044" y="2658269"/>
            <a:ext cx="420688" cy="476250"/>
          </a:xfrm>
          <a:custGeom>
            <a:avLst/>
            <a:gdLst>
              <a:gd name="connsiteX0" fmla="*/ 333697 w 667195"/>
              <a:gd name="connsiteY0" fmla="*/ 0 h 752475"/>
              <a:gd name="connsiteX1" fmla="*/ 339850 w 667195"/>
              <a:gd name="connsiteY1" fmla="*/ 198 h 752475"/>
              <a:gd name="connsiteX2" fmla="*/ 345806 w 667195"/>
              <a:gd name="connsiteY2" fmla="*/ 793 h 752475"/>
              <a:gd name="connsiteX3" fmla="*/ 351761 w 667195"/>
              <a:gd name="connsiteY3" fmla="*/ 1388 h 752475"/>
              <a:gd name="connsiteX4" fmla="*/ 357518 w 667195"/>
              <a:gd name="connsiteY4" fmla="*/ 2577 h 752475"/>
              <a:gd name="connsiteX5" fmla="*/ 363473 w 667195"/>
              <a:gd name="connsiteY5" fmla="*/ 3965 h 752475"/>
              <a:gd name="connsiteX6" fmla="*/ 368833 w 667195"/>
              <a:gd name="connsiteY6" fmla="*/ 5551 h 752475"/>
              <a:gd name="connsiteX7" fmla="*/ 374391 w 667195"/>
              <a:gd name="connsiteY7" fmla="*/ 7335 h 752475"/>
              <a:gd name="connsiteX8" fmla="*/ 379751 w 667195"/>
              <a:gd name="connsiteY8" fmla="*/ 9317 h 752475"/>
              <a:gd name="connsiteX9" fmla="*/ 385111 w 667195"/>
              <a:gd name="connsiteY9" fmla="*/ 11894 h 752475"/>
              <a:gd name="connsiteX10" fmla="*/ 390074 w 667195"/>
              <a:gd name="connsiteY10" fmla="*/ 14471 h 752475"/>
              <a:gd name="connsiteX11" fmla="*/ 395235 w 667195"/>
              <a:gd name="connsiteY11" fmla="*/ 17246 h 752475"/>
              <a:gd name="connsiteX12" fmla="*/ 399999 w 667195"/>
              <a:gd name="connsiteY12" fmla="*/ 20418 h 752475"/>
              <a:gd name="connsiteX13" fmla="*/ 404764 w 667195"/>
              <a:gd name="connsiteY13" fmla="*/ 23589 h 752475"/>
              <a:gd name="connsiteX14" fmla="*/ 409131 w 667195"/>
              <a:gd name="connsiteY14" fmla="*/ 27157 h 752475"/>
              <a:gd name="connsiteX15" fmla="*/ 413498 w 667195"/>
              <a:gd name="connsiteY15" fmla="*/ 30924 h 752475"/>
              <a:gd name="connsiteX16" fmla="*/ 417468 w 667195"/>
              <a:gd name="connsiteY16" fmla="*/ 34690 h 752475"/>
              <a:gd name="connsiteX17" fmla="*/ 632455 w 667195"/>
              <a:gd name="connsiteY17" fmla="*/ 249570 h 752475"/>
              <a:gd name="connsiteX18" fmla="*/ 636823 w 667195"/>
              <a:gd name="connsiteY18" fmla="*/ 253931 h 752475"/>
              <a:gd name="connsiteX19" fmla="*/ 640594 w 667195"/>
              <a:gd name="connsiteY19" fmla="*/ 258490 h 752475"/>
              <a:gd name="connsiteX20" fmla="*/ 644366 w 667195"/>
              <a:gd name="connsiteY20" fmla="*/ 263247 h 752475"/>
              <a:gd name="connsiteX21" fmla="*/ 647741 w 667195"/>
              <a:gd name="connsiteY21" fmla="*/ 268005 h 752475"/>
              <a:gd name="connsiteX22" fmla="*/ 650718 w 667195"/>
              <a:gd name="connsiteY22" fmla="*/ 272961 h 752475"/>
              <a:gd name="connsiteX23" fmla="*/ 653696 w 667195"/>
              <a:gd name="connsiteY23" fmla="*/ 278115 h 752475"/>
              <a:gd name="connsiteX24" fmla="*/ 656277 w 667195"/>
              <a:gd name="connsiteY24" fmla="*/ 283269 h 752475"/>
              <a:gd name="connsiteX25" fmla="*/ 658460 w 667195"/>
              <a:gd name="connsiteY25" fmla="*/ 288621 h 752475"/>
              <a:gd name="connsiteX26" fmla="*/ 660644 w 667195"/>
              <a:gd name="connsiteY26" fmla="*/ 293973 h 752475"/>
              <a:gd name="connsiteX27" fmla="*/ 662431 w 667195"/>
              <a:gd name="connsiteY27" fmla="*/ 299523 h 752475"/>
              <a:gd name="connsiteX28" fmla="*/ 664019 w 667195"/>
              <a:gd name="connsiteY28" fmla="*/ 304875 h 752475"/>
              <a:gd name="connsiteX29" fmla="*/ 665210 w 667195"/>
              <a:gd name="connsiteY29" fmla="*/ 310624 h 752475"/>
              <a:gd name="connsiteX30" fmla="*/ 666004 w 667195"/>
              <a:gd name="connsiteY30" fmla="*/ 316174 h 752475"/>
              <a:gd name="connsiteX31" fmla="*/ 666798 w 667195"/>
              <a:gd name="connsiteY31" fmla="*/ 321923 h 752475"/>
              <a:gd name="connsiteX32" fmla="*/ 667195 w 667195"/>
              <a:gd name="connsiteY32" fmla="*/ 327473 h 752475"/>
              <a:gd name="connsiteX33" fmla="*/ 667195 w 667195"/>
              <a:gd name="connsiteY33" fmla="*/ 333222 h 752475"/>
              <a:gd name="connsiteX34" fmla="*/ 667195 w 667195"/>
              <a:gd name="connsiteY34" fmla="*/ 338971 h 752475"/>
              <a:gd name="connsiteX35" fmla="*/ 666798 w 667195"/>
              <a:gd name="connsiteY35" fmla="*/ 344719 h 752475"/>
              <a:gd name="connsiteX36" fmla="*/ 666004 w 667195"/>
              <a:gd name="connsiteY36" fmla="*/ 350071 h 752475"/>
              <a:gd name="connsiteX37" fmla="*/ 665210 w 667195"/>
              <a:gd name="connsiteY37" fmla="*/ 355820 h 752475"/>
              <a:gd name="connsiteX38" fmla="*/ 664019 w 667195"/>
              <a:gd name="connsiteY38" fmla="*/ 361371 h 752475"/>
              <a:gd name="connsiteX39" fmla="*/ 662431 w 667195"/>
              <a:gd name="connsiteY39" fmla="*/ 366921 h 752475"/>
              <a:gd name="connsiteX40" fmla="*/ 660644 w 667195"/>
              <a:gd name="connsiteY40" fmla="*/ 372471 h 752475"/>
              <a:gd name="connsiteX41" fmla="*/ 658460 w 667195"/>
              <a:gd name="connsiteY41" fmla="*/ 377625 h 752475"/>
              <a:gd name="connsiteX42" fmla="*/ 656277 w 667195"/>
              <a:gd name="connsiteY42" fmla="*/ 382977 h 752475"/>
              <a:gd name="connsiteX43" fmla="*/ 653696 w 667195"/>
              <a:gd name="connsiteY43" fmla="*/ 388131 h 752475"/>
              <a:gd name="connsiteX44" fmla="*/ 650718 w 667195"/>
              <a:gd name="connsiteY44" fmla="*/ 393484 h 752475"/>
              <a:gd name="connsiteX45" fmla="*/ 647741 w 667195"/>
              <a:gd name="connsiteY45" fmla="*/ 398241 h 752475"/>
              <a:gd name="connsiteX46" fmla="*/ 644366 w 667195"/>
              <a:gd name="connsiteY46" fmla="*/ 403197 h 752475"/>
              <a:gd name="connsiteX47" fmla="*/ 640594 w 667195"/>
              <a:gd name="connsiteY47" fmla="*/ 407756 h 752475"/>
              <a:gd name="connsiteX48" fmla="*/ 636823 w 667195"/>
              <a:gd name="connsiteY48" fmla="*/ 412513 h 752475"/>
              <a:gd name="connsiteX49" fmla="*/ 632455 w 667195"/>
              <a:gd name="connsiteY49" fmla="*/ 416874 h 752475"/>
              <a:gd name="connsiteX50" fmla="*/ 628088 w 667195"/>
              <a:gd name="connsiteY50" fmla="*/ 421037 h 752475"/>
              <a:gd name="connsiteX51" fmla="*/ 623522 w 667195"/>
              <a:gd name="connsiteY51" fmla="*/ 425200 h 752475"/>
              <a:gd name="connsiteX52" fmla="*/ 618758 w 667195"/>
              <a:gd name="connsiteY52" fmla="*/ 428768 h 752475"/>
              <a:gd name="connsiteX53" fmla="*/ 613994 w 667195"/>
              <a:gd name="connsiteY53" fmla="*/ 431940 h 752475"/>
              <a:gd name="connsiteX54" fmla="*/ 608833 w 667195"/>
              <a:gd name="connsiteY54" fmla="*/ 435111 h 752475"/>
              <a:gd name="connsiteX55" fmla="*/ 603870 w 667195"/>
              <a:gd name="connsiteY55" fmla="*/ 438085 h 752475"/>
              <a:gd name="connsiteX56" fmla="*/ 598709 w 667195"/>
              <a:gd name="connsiteY56" fmla="*/ 440662 h 752475"/>
              <a:gd name="connsiteX57" fmla="*/ 593349 w 667195"/>
              <a:gd name="connsiteY57" fmla="*/ 442842 h 752475"/>
              <a:gd name="connsiteX58" fmla="*/ 587989 w 667195"/>
              <a:gd name="connsiteY58" fmla="*/ 445023 h 752475"/>
              <a:gd name="connsiteX59" fmla="*/ 582431 w 667195"/>
              <a:gd name="connsiteY59" fmla="*/ 446807 h 752475"/>
              <a:gd name="connsiteX60" fmla="*/ 576872 w 667195"/>
              <a:gd name="connsiteY60" fmla="*/ 448195 h 752475"/>
              <a:gd name="connsiteX61" fmla="*/ 571314 w 667195"/>
              <a:gd name="connsiteY61" fmla="*/ 449582 h 752475"/>
              <a:gd name="connsiteX62" fmla="*/ 565756 w 667195"/>
              <a:gd name="connsiteY62" fmla="*/ 450375 h 752475"/>
              <a:gd name="connsiteX63" fmla="*/ 559999 w 667195"/>
              <a:gd name="connsiteY63" fmla="*/ 451168 h 752475"/>
              <a:gd name="connsiteX64" fmla="*/ 554242 w 667195"/>
              <a:gd name="connsiteY64" fmla="*/ 451366 h 752475"/>
              <a:gd name="connsiteX65" fmla="*/ 548684 w 667195"/>
              <a:gd name="connsiteY65" fmla="*/ 451564 h 752475"/>
              <a:gd name="connsiteX66" fmla="*/ 542927 w 667195"/>
              <a:gd name="connsiteY66" fmla="*/ 451366 h 752475"/>
              <a:gd name="connsiteX67" fmla="*/ 537170 w 667195"/>
              <a:gd name="connsiteY67" fmla="*/ 451168 h 752475"/>
              <a:gd name="connsiteX68" fmla="*/ 531810 w 667195"/>
              <a:gd name="connsiteY68" fmla="*/ 450375 h 752475"/>
              <a:gd name="connsiteX69" fmla="*/ 526054 w 667195"/>
              <a:gd name="connsiteY69" fmla="*/ 449582 h 752475"/>
              <a:gd name="connsiteX70" fmla="*/ 520495 w 667195"/>
              <a:gd name="connsiteY70" fmla="*/ 448195 h 752475"/>
              <a:gd name="connsiteX71" fmla="*/ 514739 w 667195"/>
              <a:gd name="connsiteY71" fmla="*/ 446807 h 752475"/>
              <a:gd name="connsiteX72" fmla="*/ 509379 w 667195"/>
              <a:gd name="connsiteY72" fmla="*/ 445023 h 752475"/>
              <a:gd name="connsiteX73" fmla="*/ 504019 w 667195"/>
              <a:gd name="connsiteY73" fmla="*/ 442842 h 752475"/>
              <a:gd name="connsiteX74" fmla="*/ 498858 w 667195"/>
              <a:gd name="connsiteY74" fmla="*/ 440662 h 752475"/>
              <a:gd name="connsiteX75" fmla="*/ 493498 w 667195"/>
              <a:gd name="connsiteY75" fmla="*/ 438085 h 752475"/>
              <a:gd name="connsiteX76" fmla="*/ 488337 w 667195"/>
              <a:gd name="connsiteY76" fmla="*/ 435111 h 752475"/>
              <a:gd name="connsiteX77" fmla="*/ 483374 w 667195"/>
              <a:gd name="connsiteY77" fmla="*/ 431940 h 752475"/>
              <a:gd name="connsiteX78" fmla="*/ 478610 w 667195"/>
              <a:gd name="connsiteY78" fmla="*/ 428768 h 752475"/>
              <a:gd name="connsiteX79" fmla="*/ 473647 w 667195"/>
              <a:gd name="connsiteY79" fmla="*/ 425200 h 752475"/>
              <a:gd name="connsiteX80" fmla="*/ 469081 w 667195"/>
              <a:gd name="connsiteY80" fmla="*/ 421037 h 752475"/>
              <a:gd name="connsiteX81" fmla="*/ 464714 w 667195"/>
              <a:gd name="connsiteY81" fmla="*/ 416874 h 752475"/>
              <a:gd name="connsiteX82" fmla="*/ 452208 w 667195"/>
              <a:gd name="connsiteY82" fmla="*/ 400223 h 752475"/>
              <a:gd name="connsiteX83" fmla="*/ 452208 w 667195"/>
              <a:gd name="connsiteY83" fmla="*/ 634133 h 752475"/>
              <a:gd name="connsiteX84" fmla="*/ 452009 w 667195"/>
              <a:gd name="connsiteY84" fmla="*/ 639881 h 752475"/>
              <a:gd name="connsiteX85" fmla="*/ 451612 w 667195"/>
              <a:gd name="connsiteY85" fmla="*/ 646225 h 752475"/>
              <a:gd name="connsiteX86" fmla="*/ 450818 w 667195"/>
              <a:gd name="connsiteY86" fmla="*/ 651973 h 752475"/>
              <a:gd name="connsiteX87" fmla="*/ 450024 w 667195"/>
              <a:gd name="connsiteY87" fmla="*/ 657722 h 752475"/>
              <a:gd name="connsiteX88" fmla="*/ 448634 w 667195"/>
              <a:gd name="connsiteY88" fmla="*/ 663471 h 752475"/>
              <a:gd name="connsiteX89" fmla="*/ 447046 w 667195"/>
              <a:gd name="connsiteY89" fmla="*/ 669219 h 752475"/>
              <a:gd name="connsiteX90" fmla="*/ 445260 w 667195"/>
              <a:gd name="connsiteY90" fmla="*/ 674571 h 752475"/>
              <a:gd name="connsiteX91" fmla="*/ 442878 w 667195"/>
              <a:gd name="connsiteY91" fmla="*/ 680122 h 752475"/>
              <a:gd name="connsiteX92" fmla="*/ 440694 w 667195"/>
              <a:gd name="connsiteY92" fmla="*/ 685276 h 752475"/>
              <a:gd name="connsiteX93" fmla="*/ 437915 w 667195"/>
              <a:gd name="connsiteY93" fmla="*/ 690430 h 752475"/>
              <a:gd name="connsiteX94" fmla="*/ 435136 w 667195"/>
              <a:gd name="connsiteY94" fmla="*/ 695385 h 752475"/>
              <a:gd name="connsiteX95" fmla="*/ 431959 w 667195"/>
              <a:gd name="connsiteY95" fmla="*/ 700143 h 752475"/>
              <a:gd name="connsiteX96" fmla="*/ 428783 w 667195"/>
              <a:gd name="connsiteY96" fmla="*/ 704702 h 752475"/>
              <a:gd name="connsiteX97" fmla="*/ 425012 w 667195"/>
              <a:gd name="connsiteY97" fmla="*/ 709261 h 752475"/>
              <a:gd name="connsiteX98" fmla="*/ 421438 w 667195"/>
              <a:gd name="connsiteY98" fmla="*/ 713622 h 752475"/>
              <a:gd name="connsiteX99" fmla="*/ 417468 w 667195"/>
              <a:gd name="connsiteY99" fmla="*/ 717785 h 752475"/>
              <a:gd name="connsiteX100" fmla="*/ 413498 w 667195"/>
              <a:gd name="connsiteY100" fmla="*/ 721551 h 752475"/>
              <a:gd name="connsiteX101" fmla="*/ 409131 w 667195"/>
              <a:gd name="connsiteY101" fmla="*/ 725318 h 752475"/>
              <a:gd name="connsiteX102" fmla="*/ 404764 w 667195"/>
              <a:gd name="connsiteY102" fmla="*/ 728886 h 752475"/>
              <a:gd name="connsiteX103" fmla="*/ 399999 w 667195"/>
              <a:gd name="connsiteY103" fmla="*/ 732058 h 752475"/>
              <a:gd name="connsiteX104" fmla="*/ 395235 w 667195"/>
              <a:gd name="connsiteY104" fmla="*/ 735229 h 752475"/>
              <a:gd name="connsiteX105" fmla="*/ 390074 w 667195"/>
              <a:gd name="connsiteY105" fmla="*/ 738004 h 752475"/>
              <a:gd name="connsiteX106" fmla="*/ 385111 w 667195"/>
              <a:gd name="connsiteY106" fmla="*/ 740780 h 752475"/>
              <a:gd name="connsiteX107" fmla="*/ 379751 w 667195"/>
              <a:gd name="connsiteY107" fmla="*/ 742960 h 752475"/>
              <a:gd name="connsiteX108" fmla="*/ 374391 w 667195"/>
              <a:gd name="connsiteY108" fmla="*/ 745141 h 752475"/>
              <a:gd name="connsiteX109" fmla="*/ 368833 w 667195"/>
              <a:gd name="connsiteY109" fmla="*/ 746925 h 752475"/>
              <a:gd name="connsiteX110" fmla="*/ 363473 w 667195"/>
              <a:gd name="connsiteY110" fmla="*/ 748511 h 752475"/>
              <a:gd name="connsiteX111" fmla="*/ 357518 w 667195"/>
              <a:gd name="connsiteY111" fmla="*/ 749898 h 752475"/>
              <a:gd name="connsiteX112" fmla="*/ 351761 w 667195"/>
              <a:gd name="connsiteY112" fmla="*/ 751088 h 752475"/>
              <a:gd name="connsiteX113" fmla="*/ 345806 w 667195"/>
              <a:gd name="connsiteY113" fmla="*/ 751682 h 752475"/>
              <a:gd name="connsiteX114" fmla="*/ 339850 w 667195"/>
              <a:gd name="connsiteY114" fmla="*/ 752079 h 752475"/>
              <a:gd name="connsiteX115" fmla="*/ 333697 w 667195"/>
              <a:gd name="connsiteY115" fmla="*/ 752475 h 752475"/>
              <a:gd name="connsiteX116" fmla="*/ 327543 w 667195"/>
              <a:gd name="connsiteY116" fmla="*/ 752079 h 752475"/>
              <a:gd name="connsiteX117" fmla="*/ 321587 w 667195"/>
              <a:gd name="connsiteY117" fmla="*/ 751682 h 752475"/>
              <a:gd name="connsiteX118" fmla="*/ 315632 w 667195"/>
              <a:gd name="connsiteY118" fmla="*/ 751088 h 752475"/>
              <a:gd name="connsiteX119" fmla="*/ 309677 w 667195"/>
              <a:gd name="connsiteY119" fmla="*/ 749898 h 752475"/>
              <a:gd name="connsiteX120" fmla="*/ 303920 w 667195"/>
              <a:gd name="connsiteY120" fmla="*/ 748511 h 752475"/>
              <a:gd name="connsiteX121" fmla="*/ 298362 w 667195"/>
              <a:gd name="connsiteY121" fmla="*/ 746925 h 752475"/>
              <a:gd name="connsiteX122" fmla="*/ 292803 w 667195"/>
              <a:gd name="connsiteY122" fmla="*/ 745141 h 752475"/>
              <a:gd name="connsiteX123" fmla="*/ 287642 w 667195"/>
              <a:gd name="connsiteY123" fmla="*/ 742960 h 752475"/>
              <a:gd name="connsiteX124" fmla="*/ 282282 w 667195"/>
              <a:gd name="connsiteY124" fmla="*/ 740780 h 752475"/>
              <a:gd name="connsiteX125" fmla="*/ 277121 w 667195"/>
              <a:gd name="connsiteY125" fmla="*/ 738004 h 752475"/>
              <a:gd name="connsiteX126" fmla="*/ 272357 w 667195"/>
              <a:gd name="connsiteY126" fmla="*/ 735229 h 752475"/>
              <a:gd name="connsiteX127" fmla="*/ 267394 w 667195"/>
              <a:gd name="connsiteY127" fmla="*/ 732058 h 752475"/>
              <a:gd name="connsiteX128" fmla="*/ 262630 w 667195"/>
              <a:gd name="connsiteY128" fmla="*/ 728886 h 752475"/>
              <a:gd name="connsiteX129" fmla="*/ 258262 w 667195"/>
              <a:gd name="connsiteY129" fmla="*/ 725318 h 752475"/>
              <a:gd name="connsiteX130" fmla="*/ 253895 w 667195"/>
              <a:gd name="connsiteY130" fmla="*/ 721551 h 752475"/>
              <a:gd name="connsiteX131" fmla="*/ 249925 w 667195"/>
              <a:gd name="connsiteY131" fmla="*/ 717785 h 752475"/>
              <a:gd name="connsiteX132" fmla="*/ 245955 w 667195"/>
              <a:gd name="connsiteY132" fmla="*/ 713622 h 752475"/>
              <a:gd name="connsiteX133" fmla="*/ 242183 w 667195"/>
              <a:gd name="connsiteY133" fmla="*/ 709261 h 752475"/>
              <a:gd name="connsiteX134" fmla="*/ 238610 w 667195"/>
              <a:gd name="connsiteY134" fmla="*/ 704702 h 752475"/>
              <a:gd name="connsiteX135" fmla="*/ 235235 w 667195"/>
              <a:gd name="connsiteY135" fmla="*/ 700143 h 752475"/>
              <a:gd name="connsiteX136" fmla="*/ 232258 w 667195"/>
              <a:gd name="connsiteY136" fmla="*/ 695385 h 752475"/>
              <a:gd name="connsiteX137" fmla="*/ 229280 w 667195"/>
              <a:gd name="connsiteY137" fmla="*/ 690430 h 752475"/>
              <a:gd name="connsiteX138" fmla="*/ 226898 w 667195"/>
              <a:gd name="connsiteY138" fmla="*/ 685276 h 752475"/>
              <a:gd name="connsiteX139" fmla="*/ 224317 w 667195"/>
              <a:gd name="connsiteY139" fmla="*/ 680122 h 752475"/>
              <a:gd name="connsiteX140" fmla="*/ 222332 w 667195"/>
              <a:gd name="connsiteY140" fmla="*/ 674571 h 752475"/>
              <a:gd name="connsiteX141" fmla="*/ 220347 w 667195"/>
              <a:gd name="connsiteY141" fmla="*/ 669219 h 752475"/>
              <a:gd name="connsiteX142" fmla="*/ 218759 w 667195"/>
              <a:gd name="connsiteY142" fmla="*/ 663471 h 752475"/>
              <a:gd name="connsiteX143" fmla="*/ 217369 w 667195"/>
              <a:gd name="connsiteY143" fmla="*/ 657722 h 752475"/>
              <a:gd name="connsiteX144" fmla="*/ 216575 w 667195"/>
              <a:gd name="connsiteY144" fmla="*/ 651973 h 752475"/>
              <a:gd name="connsiteX145" fmla="*/ 215583 w 667195"/>
              <a:gd name="connsiteY145" fmla="*/ 646225 h 752475"/>
              <a:gd name="connsiteX146" fmla="*/ 215186 w 667195"/>
              <a:gd name="connsiteY146" fmla="*/ 639881 h 752475"/>
              <a:gd name="connsiteX147" fmla="*/ 215186 w 667195"/>
              <a:gd name="connsiteY147" fmla="*/ 634133 h 752475"/>
              <a:gd name="connsiteX148" fmla="*/ 215186 w 667195"/>
              <a:gd name="connsiteY148" fmla="*/ 400223 h 752475"/>
              <a:gd name="connsiteX149" fmla="*/ 202679 w 667195"/>
              <a:gd name="connsiteY149" fmla="*/ 416874 h 752475"/>
              <a:gd name="connsiteX150" fmla="*/ 198114 w 667195"/>
              <a:gd name="connsiteY150" fmla="*/ 421037 h 752475"/>
              <a:gd name="connsiteX151" fmla="*/ 193548 w 667195"/>
              <a:gd name="connsiteY151" fmla="*/ 425200 h 752475"/>
              <a:gd name="connsiteX152" fmla="*/ 188982 w 667195"/>
              <a:gd name="connsiteY152" fmla="*/ 428768 h 752475"/>
              <a:gd name="connsiteX153" fmla="*/ 183821 w 667195"/>
              <a:gd name="connsiteY153" fmla="*/ 431940 h 752475"/>
              <a:gd name="connsiteX154" fmla="*/ 178858 w 667195"/>
              <a:gd name="connsiteY154" fmla="*/ 435111 h 752475"/>
              <a:gd name="connsiteX155" fmla="*/ 173895 w 667195"/>
              <a:gd name="connsiteY155" fmla="*/ 438085 h 752475"/>
              <a:gd name="connsiteX156" fmla="*/ 168536 w 667195"/>
              <a:gd name="connsiteY156" fmla="*/ 440662 h 752475"/>
              <a:gd name="connsiteX157" fmla="*/ 163374 w 667195"/>
              <a:gd name="connsiteY157" fmla="*/ 442842 h 752475"/>
              <a:gd name="connsiteX158" fmla="*/ 157816 w 667195"/>
              <a:gd name="connsiteY158" fmla="*/ 445023 h 752475"/>
              <a:gd name="connsiteX159" fmla="*/ 152258 w 667195"/>
              <a:gd name="connsiteY159" fmla="*/ 446807 h 752475"/>
              <a:gd name="connsiteX160" fmla="*/ 146898 w 667195"/>
              <a:gd name="connsiteY160" fmla="*/ 448195 h 752475"/>
              <a:gd name="connsiteX161" fmla="*/ 141340 w 667195"/>
              <a:gd name="connsiteY161" fmla="*/ 449582 h 752475"/>
              <a:gd name="connsiteX162" fmla="*/ 135583 w 667195"/>
              <a:gd name="connsiteY162" fmla="*/ 450375 h 752475"/>
              <a:gd name="connsiteX163" fmla="*/ 130024 w 667195"/>
              <a:gd name="connsiteY163" fmla="*/ 451168 h 752475"/>
              <a:gd name="connsiteX164" fmla="*/ 124268 w 667195"/>
              <a:gd name="connsiteY164" fmla="*/ 451366 h 752475"/>
              <a:gd name="connsiteX165" fmla="*/ 118709 w 667195"/>
              <a:gd name="connsiteY165" fmla="*/ 451564 h 752475"/>
              <a:gd name="connsiteX166" fmla="*/ 113151 w 667195"/>
              <a:gd name="connsiteY166" fmla="*/ 451366 h 752475"/>
              <a:gd name="connsiteX167" fmla="*/ 107394 w 667195"/>
              <a:gd name="connsiteY167" fmla="*/ 451168 h 752475"/>
              <a:gd name="connsiteX168" fmla="*/ 101637 w 667195"/>
              <a:gd name="connsiteY168" fmla="*/ 450375 h 752475"/>
              <a:gd name="connsiteX169" fmla="*/ 95881 w 667195"/>
              <a:gd name="connsiteY169" fmla="*/ 449582 h 752475"/>
              <a:gd name="connsiteX170" fmla="*/ 90521 w 667195"/>
              <a:gd name="connsiteY170" fmla="*/ 448195 h 752475"/>
              <a:gd name="connsiteX171" fmla="*/ 84963 w 667195"/>
              <a:gd name="connsiteY171" fmla="*/ 446807 h 752475"/>
              <a:gd name="connsiteX172" fmla="*/ 79404 w 667195"/>
              <a:gd name="connsiteY172" fmla="*/ 445023 h 752475"/>
              <a:gd name="connsiteX173" fmla="*/ 74044 w 667195"/>
              <a:gd name="connsiteY173" fmla="*/ 442842 h 752475"/>
              <a:gd name="connsiteX174" fmla="*/ 68685 w 667195"/>
              <a:gd name="connsiteY174" fmla="*/ 440662 h 752475"/>
              <a:gd name="connsiteX175" fmla="*/ 63523 w 667195"/>
              <a:gd name="connsiteY175" fmla="*/ 438085 h 752475"/>
              <a:gd name="connsiteX176" fmla="*/ 58561 w 667195"/>
              <a:gd name="connsiteY176" fmla="*/ 435111 h 752475"/>
              <a:gd name="connsiteX177" fmla="*/ 53399 w 667195"/>
              <a:gd name="connsiteY177" fmla="*/ 431940 h 752475"/>
              <a:gd name="connsiteX178" fmla="*/ 48635 w 667195"/>
              <a:gd name="connsiteY178" fmla="*/ 428768 h 752475"/>
              <a:gd name="connsiteX179" fmla="*/ 43871 w 667195"/>
              <a:gd name="connsiteY179" fmla="*/ 425200 h 752475"/>
              <a:gd name="connsiteX180" fmla="*/ 39305 w 667195"/>
              <a:gd name="connsiteY180" fmla="*/ 421037 h 752475"/>
              <a:gd name="connsiteX181" fmla="*/ 34739 w 667195"/>
              <a:gd name="connsiteY181" fmla="*/ 416874 h 752475"/>
              <a:gd name="connsiteX182" fmla="*/ 30571 w 667195"/>
              <a:gd name="connsiteY182" fmla="*/ 412513 h 752475"/>
              <a:gd name="connsiteX183" fmla="*/ 26799 w 667195"/>
              <a:gd name="connsiteY183" fmla="*/ 407756 h 752475"/>
              <a:gd name="connsiteX184" fmla="*/ 23027 w 667195"/>
              <a:gd name="connsiteY184" fmla="*/ 403197 h 752475"/>
              <a:gd name="connsiteX185" fmla="*/ 19652 w 667195"/>
              <a:gd name="connsiteY185" fmla="*/ 398241 h 752475"/>
              <a:gd name="connsiteX186" fmla="*/ 16476 w 667195"/>
              <a:gd name="connsiteY186" fmla="*/ 393484 h 752475"/>
              <a:gd name="connsiteX187" fmla="*/ 13697 w 667195"/>
              <a:gd name="connsiteY187" fmla="*/ 388131 h 752475"/>
              <a:gd name="connsiteX188" fmla="*/ 10918 w 667195"/>
              <a:gd name="connsiteY188" fmla="*/ 382977 h 752475"/>
              <a:gd name="connsiteX189" fmla="*/ 8734 w 667195"/>
              <a:gd name="connsiteY189" fmla="*/ 377625 h 752475"/>
              <a:gd name="connsiteX190" fmla="*/ 6551 w 667195"/>
              <a:gd name="connsiteY190" fmla="*/ 372471 h 752475"/>
              <a:gd name="connsiteX191" fmla="*/ 4963 w 667195"/>
              <a:gd name="connsiteY191" fmla="*/ 366921 h 752475"/>
              <a:gd name="connsiteX192" fmla="*/ 3375 w 667195"/>
              <a:gd name="connsiteY192" fmla="*/ 361371 h 752475"/>
              <a:gd name="connsiteX193" fmla="*/ 2382 w 667195"/>
              <a:gd name="connsiteY193" fmla="*/ 355820 h 752475"/>
              <a:gd name="connsiteX194" fmla="*/ 1389 w 667195"/>
              <a:gd name="connsiteY194" fmla="*/ 350071 h 752475"/>
              <a:gd name="connsiteX195" fmla="*/ 794 w 667195"/>
              <a:gd name="connsiteY195" fmla="*/ 344719 h 752475"/>
              <a:gd name="connsiteX196" fmla="*/ 198 w 667195"/>
              <a:gd name="connsiteY196" fmla="*/ 338971 h 752475"/>
              <a:gd name="connsiteX197" fmla="*/ 0 w 667195"/>
              <a:gd name="connsiteY197" fmla="*/ 333222 h 752475"/>
              <a:gd name="connsiteX198" fmla="*/ 198 w 667195"/>
              <a:gd name="connsiteY198" fmla="*/ 327473 h 752475"/>
              <a:gd name="connsiteX199" fmla="*/ 794 w 667195"/>
              <a:gd name="connsiteY199" fmla="*/ 321923 h 752475"/>
              <a:gd name="connsiteX200" fmla="*/ 1389 w 667195"/>
              <a:gd name="connsiteY200" fmla="*/ 316174 h 752475"/>
              <a:gd name="connsiteX201" fmla="*/ 2382 w 667195"/>
              <a:gd name="connsiteY201" fmla="*/ 310624 h 752475"/>
              <a:gd name="connsiteX202" fmla="*/ 3375 w 667195"/>
              <a:gd name="connsiteY202" fmla="*/ 304875 h 752475"/>
              <a:gd name="connsiteX203" fmla="*/ 4963 w 667195"/>
              <a:gd name="connsiteY203" fmla="*/ 299523 h 752475"/>
              <a:gd name="connsiteX204" fmla="*/ 6551 w 667195"/>
              <a:gd name="connsiteY204" fmla="*/ 293973 h 752475"/>
              <a:gd name="connsiteX205" fmla="*/ 8734 w 667195"/>
              <a:gd name="connsiteY205" fmla="*/ 288621 h 752475"/>
              <a:gd name="connsiteX206" fmla="*/ 10918 w 667195"/>
              <a:gd name="connsiteY206" fmla="*/ 283269 h 752475"/>
              <a:gd name="connsiteX207" fmla="*/ 13697 w 667195"/>
              <a:gd name="connsiteY207" fmla="*/ 278115 h 752475"/>
              <a:gd name="connsiteX208" fmla="*/ 16476 w 667195"/>
              <a:gd name="connsiteY208" fmla="*/ 272961 h 752475"/>
              <a:gd name="connsiteX209" fmla="*/ 19652 w 667195"/>
              <a:gd name="connsiteY209" fmla="*/ 268005 h 752475"/>
              <a:gd name="connsiteX210" fmla="*/ 23027 w 667195"/>
              <a:gd name="connsiteY210" fmla="*/ 263247 h 752475"/>
              <a:gd name="connsiteX211" fmla="*/ 26799 w 667195"/>
              <a:gd name="connsiteY211" fmla="*/ 258490 h 752475"/>
              <a:gd name="connsiteX212" fmla="*/ 30571 w 667195"/>
              <a:gd name="connsiteY212" fmla="*/ 253931 h 752475"/>
              <a:gd name="connsiteX213" fmla="*/ 34739 w 667195"/>
              <a:gd name="connsiteY213" fmla="*/ 249570 h 752475"/>
              <a:gd name="connsiteX214" fmla="*/ 249925 w 667195"/>
              <a:gd name="connsiteY214" fmla="*/ 34690 h 752475"/>
              <a:gd name="connsiteX215" fmla="*/ 253895 w 667195"/>
              <a:gd name="connsiteY215" fmla="*/ 30924 h 752475"/>
              <a:gd name="connsiteX216" fmla="*/ 258262 w 667195"/>
              <a:gd name="connsiteY216" fmla="*/ 27157 h 752475"/>
              <a:gd name="connsiteX217" fmla="*/ 262630 w 667195"/>
              <a:gd name="connsiteY217" fmla="*/ 23589 h 752475"/>
              <a:gd name="connsiteX218" fmla="*/ 267394 w 667195"/>
              <a:gd name="connsiteY218" fmla="*/ 20418 h 752475"/>
              <a:gd name="connsiteX219" fmla="*/ 272357 w 667195"/>
              <a:gd name="connsiteY219" fmla="*/ 17246 h 752475"/>
              <a:gd name="connsiteX220" fmla="*/ 277121 w 667195"/>
              <a:gd name="connsiteY220" fmla="*/ 14471 h 752475"/>
              <a:gd name="connsiteX221" fmla="*/ 282282 w 667195"/>
              <a:gd name="connsiteY221" fmla="*/ 11894 h 752475"/>
              <a:gd name="connsiteX222" fmla="*/ 287642 w 667195"/>
              <a:gd name="connsiteY222" fmla="*/ 9317 h 752475"/>
              <a:gd name="connsiteX223" fmla="*/ 292803 w 667195"/>
              <a:gd name="connsiteY223" fmla="*/ 7335 h 752475"/>
              <a:gd name="connsiteX224" fmla="*/ 298362 w 667195"/>
              <a:gd name="connsiteY224" fmla="*/ 5551 h 752475"/>
              <a:gd name="connsiteX225" fmla="*/ 303920 w 667195"/>
              <a:gd name="connsiteY225" fmla="*/ 3965 h 752475"/>
              <a:gd name="connsiteX226" fmla="*/ 309677 w 667195"/>
              <a:gd name="connsiteY226" fmla="*/ 2577 h 752475"/>
              <a:gd name="connsiteX227" fmla="*/ 315632 w 667195"/>
              <a:gd name="connsiteY227" fmla="*/ 1388 h 752475"/>
              <a:gd name="connsiteX228" fmla="*/ 321587 w 667195"/>
              <a:gd name="connsiteY228" fmla="*/ 793 h 752475"/>
              <a:gd name="connsiteX229" fmla="*/ 327543 w 667195"/>
              <a:gd name="connsiteY229" fmla="*/ 198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</a:cxnLst>
            <a:rect l="l" t="t" r="r" b="b"/>
            <a:pathLst>
              <a:path w="667195" h="752475">
                <a:moveTo>
                  <a:pt x="333697" y="0"/>
                </a:moveTo>
                <a:lnTo>
                  <a:pt x="339850" y="198"/>
                </a:lnTo>
                <a:lnTo>
                  <a:pt x="345806" y="793"/>
                </a:lnTo>
                <a:lnTo>
                  <a:pt x="351761" y="1388"/>
                </a:lnTo>
                <a:lnTo>
                  <a:pt x="357518" y="2577"/>
                </a:lnTo>
                <a:lnTo>
                  <a:pt x="363473" y="3965"/>
                </a:lnTo>
                <a:lnTo>
                  <a:pt x="368833" y="5551"/>
                </a:lnTo>
                <a:lnTo>
                  <a:pt x="374391" y="7335"/>
                </a:lnTo>
                <a:lnTo>
                  <a:pt x="379751" y="9317"/>
                </a:lnTo>
                <a:lnTo>
                  <a:pt x="385111" y="11894"/>
                </a:lnTo>
                <a:lnTo>
                  <a:pt x="390074" y="14471"/>
                </a:lnTo>
                <a:lnTo>
                  <a:pt x="395235" y="17246"/>
                </a:lnTo>
                <a:lnTo>
                  <a:pt x="399999" y="20418"/>
                </a:lnTo>
                <a:lnTo>
                  <a:pt x="404764" y="23589"/>
                </a:lnTo>
                <a:lnTo>
                  <a:pt x="409131" y="27157"/>
                </a:lnTo>
                <a:lnTo>
                  <a:pt x="413498" y="30924"/>
                </a:lnTo>
                <a:lnTo>
                  <a:pt x="417468" y="34690"/>
                </a:lnTo>
                <a:lnTo>
                  <a:pt x="632455" y="249570"/>
                </a:lnTo>
                <a:lnTo>
                  <a:pt x="636823" y="253931"/>
                </a:lnTo>
                <a:lnTo>
                  <a:pt x="640594" y="258490"/>
                </a:lnTo>
                <a:lnTo>
                  <a:pt x="644366" y="263247"/>
                </a:lnTo>
                <a:lnTo>
                  <a:pt x="647741" y="268005"/>
                </a:lnTo>
                <a:lnTo>
                  <a:pt x="650718" y="272961"/>
                </a:lnTo>
                <a:lnTo>
                  <a:pt x="653696" y="278115"/>
                </a:lnTo>
                <a:lnTo>
                  <a:pt x="656277" y="283269"/>
                </a:lnTo>
                <a:lnTo>
                  <a:pt x="658460" y="288621"/>
                </a:lnTo>
                <a:lnTo>
                  <a:pt x="660644" y="293973"/>
                </a:lnTo>
                <a:lnTo>
                  <a:pt x="662431" y="299523"/>
                </a:lnTo>
                <a:lnTo>
                  <a:pt x="664019" y="304875"/>
                </a:lnTo>
                <a:lnTo>
                  <a:pt x="665210" y="310624"/>
                </a:lnTo>
                <a:lnTo>
                  <a:pt x="666004" y="316174"/>
                </a:lnTo>
                <a:lnTo>
                  <a:pt x="666798" y="321923"/>
                </a:lnTo>
                <a:lnTo>
                  <a:pt x="667195" y="327473"/>
                </a:lnTo>
                <a:lnTo>
                  <a:pt x="667195" y="333222"/>
                </a:lnTo>
                <a:lnTo>
                  <a:pt x="667195" y="338971"/>
                </a:lnTo>
                <a:lnTo>
                  <a:pt x="666798" y="344719"/>
                </a:lnTo>
                <a:lnTo>
                  <a:pt x="666004" y="350071"/>
                </a:lnTo>
                <a:lnTo>
                  <a:pt x="665210" y="355820"/>
                </a:lnTo>
                <a:lnTo>
                  <a:pt x="664019" y="361371"/>
                </a:lnTo>
                <a:lnTo>
                  <a:pt x="662431" y="366921"/>
                </a:lnTo>
                <a:lnTo>
                  <a:pt x="660644" y="372471"/>
                </a:lnTo>
                <a:lnTo>
                  <a:pt x="658460" y="377625"/>
                </a:lnTo>
                <a:lnTo>
                  <a:pt x="656277" y="382977"/>
                </a:lnTo>
                <a:lnTo>
                  <a:pt x="653696" y="388131"/>
                </a:lnTo>
                <a:lnTo>
                  <a:pt x="650718" y="393484"/>
                </a:lnTo>
                <a:lnTo>
                  <a:pt x="647741" y="398241"/>
                </a:lnTo>
                <a:lnTo>
                  <a:pt x="644366" y="403197"/>
                </a:lnTo>
                <a:lnTo>
                  <a:pt x="640594" y="407756"/>
                </a:lnTo>
                <a:lnTo>
                  <a:pt x="636823" y="412513"/>
                </a:lnTo>
                <a:lnTo>
                  <a:pt x="632455" y="416874"/>
                </a:lnTo>
                <a:lnTo>
                  <a:pt x="628088" y="421037"/>
                </a:lnTo>
                <a:lnTo>
                  <a:pt x="623522" y="425200"/>
                </a:lnTo>
                <a:lnTo>
                  <a:pt x="618758" y="428768"/>
                </a:lnTo>
                <a:lnTo>
                  <a:pt x="613994" y="431940"/>
                </a:lnTo>
                <a:lnTo>
                  <a:pt x="608833" y="435111"/>
                </a:lnTo>
                <a:lnTo>
                  <a:pt x="603870" y="438085"/>
                </a:lnTo>
                <a:lnTo>
                  <a:pt x="598709" y="440662"/>
                </a:lnTo>
                <a:lnTo>
                  <a:pt x="593349" y="442842"/>
                </a:lnTo>
                <a:lnTo>
                  <a:pt x="587989" y="445023"/>
                </a:lnTo>
                <a:lnTo>
                  <a:pt x="582431" y="446807"/>
                </a:lnTo>
                <a:lnTo>
                  <a:pt x="576872" y="448195"/>
                </a:lnTo>
                <a:lnTo>
                  <a:pt x="571314" y="449582"/>
                </a:lnTo>
                <a:lnTo>
                  <a:pt x="565756" y="450375"/>
                </a:lnTo>
                <a:lnTo>
                  <a:pt x="559999" y="451168"/>
                </a:lnTo>
                <a:lnTo>
                  <a:pt x="554242" y="451366"/>
                </a:lnTo>
                <a:lnTo>
                  <a:pt x="548684" y="451564"/>
                </a:lnTo>
                <a:lnTo>
                  <a:pt x="542927" y="451366"/>
                </a:lnTo>
                <a:lnTo>
                  <a:pt x="537170" y="451168"/>
                </a:lnTo>
                <a:lnTo>
                  <a:pt x="531810" y="450375"/>
                </a:lnTo>
                <a:lnTo>
                  <a:pt x="526054" y="449582"/>
                </a:lnTo>
                <a:lnTo>
                  <a:pt x="520495" y="448195"/>
                </a:lnTo>
                <a:lnTo>
                  <a:pt x="514739" y="446807"/>
                </a:lnTo>
                <a:lnTo>
                  <a:pt x="509379" y="445023"/>
                </a:lnTo>
                <a:lnTo>
                  <a:pt x="504019" y="442842"/>
                </a:lnTo>
                <a:lnTo>
                  <a:pt x="498858" y="440662"/>
                </a:lnTo>
                <a:lnTo>
                  <a:pt x="493498" y="438085"/>
                </a:lnTo>
                <a:lnTo>
                  <a:pt x="488337" y="435111"/>
                </a:lnTo>
                <a:lnTo>
                  <a:pt x="483374" y="431940"/>
                </a:lnTo>
                <a:lnTo>
                  <a:pt x="478610" y="428768"/>
                </a:lnTo>
                <a:lnTo>
                  <a:pt x="473647" y="425200"/>
                </a:lnTo>
                <a:lnTo>
                  <a:pt x="469081" y="421037"/>
                </a:lnTo>
                <a:lnTo>
                  <a:pt x="464714" y="416874"/>
                </a:lnTo>
                <a:lnTo>
                  <a:pt x="452208" y="400223"/>
                </a:lnTo>
                <a:lnTo>
                  <a:pt x="452208" y="634133"/>
                </a:lnTo>
                <a:lnTo>
                  <a:pt x="452009" y="639881"/>
                </a:lnTo>
                <a:lnTo>
                  <a:pt x="451612" y="646225"/>
                </a:lnTo>
                <a:lnTo>
                  <a:pt x="450818" y="651973"/>
                </a:lnTo>
                <a:lnTo>
                  <a:pt x="450024" y="657722"/>
                </a:lnTo>
                <a:lnTo>
                  <a:pt x="448634" y="663471"/>
                </a:lnTo>
                <a:lnTo>
                  <a:pt x="447046" y="669219"/>
                </a:lnTo>
                <a:lnTo>
                  <a:pt x="445260" y="674571"/>
                </a:lnTo>
                <a:lnTo>
                  <a:pt x="442878" y="680122"/>
                </a:lnTo>
                <a:lnTo>
                  <a:pt x="440694" y="685276"/>
                </a:lnTo>
                <a:lnTo>
                  <a:pt x="437915" y="690430"/>
                </a:lnTo>
                <a:lnTo>
                  <a:pt x="435136" y="695385"/>
                </a:lnTo>
                <a:lnTo>
                  <a:pt x="431959" y="700143"/>
                </a:lnTo>
                <a:lnTo>
                  <a:pt x="428783" y="704702"/>
                </a:lnTo>
                <a:lnTo>
                  <a:pt x="425012" y="709261"/>
                </a:lnTo>
                <a:lnTo>
                  <a:pt x="421438" y="713622"/>
                </a:lnTo>
                <a:lnTo>
                  <a:pt x="417468" y="717785"/>
                </a:lnTo>
                <a:lnTo>
                  <a:pt x="413498" y="721551"/>
                </a:lnTo>
                <a:lnTo>
                  <a:pt x="409131" y="725318"/>
                </a:lnTo>
                <a:lnTo>
                  <a:pt x="404764" y="728886"/>
                </a:lnTo>
                <a:lnTo>
                  <a:pt x="399999" y="732058"/>
                </a:lnTo>
                <a:lnTo>
                  <a:pt x="395235" y="735229"/>
                </a:lnTo>
                <a:lnTo>
                  <a:pt x="390074" y="738004"/>
                </a:lnTo>
                <a:lnTo>
                  <a:pt x="385111" y="740780"/>
                </a:lnTo>
                <a:lnTo>
                  <a:pt x="379751" y="742960"/>
                </a:lnTo>
                <a:lnTo>
                  <a:pt x="374391" y="745141"/>
                </a:lnTo>
                <a:lnTo>
                  <a:pt x="368833" y="746925"/>
                </a:lnTo>
                <a:lnTo>
                  <a:pt x="363473" y="748511"/>
                </a:lnTo>
                <a:lnTo>
                  <a:pt x="357518" y="749898"/>
                </a:lnTo>
                <a:lnTo>
                  <a:pt x="351761" y="751088"/>
                </a:lnTo>
                <a:lnTo>
                  <a:pt x="345806" y="751682"/>
                </a:lnTo>
                <a:lnTo>
                  <a:pt x="339850" y="752079"/>
                </a:lnTo>
                <a:lnTo>
                  <a:pt x="333697" y="752475"/>
                </a:lnTo>
                <a:lnTo>
                  <a:pt x="327543" y="752079"/>
                </a:lnTo>
                <a:lnTo>
                  <a:pt x="321587" y="751682"/>
                </a:lnTo>
                <a:lnTo>
                  <a:pt x="315632" y="751088"/>
                </a:lnTo>
                <a:lnTo>
                  <a:pt x="309677" y="749898"/>
                </a:lnTo>
                <a:lnTo>
                  <a:pt x="303920" y="748511"/>
                </a:lnTo>
                <a:lnTo>
                  <a:pt x="298362" y="746925"/>
                </a:lnTo>
                <a:lnTo>
                  <a:pt x="292803" y="745141"/>
                </a:lnTo>
                <a:lnTo>
                  <a:pt x="287642" y="742960"/>
                </a:lnTo>
                <a:lnTo>
                  <a:pt x="282282" y="740780"/>
                </a:lnTo>
                <a:lnTo>
                  <a:pt x="277121" y="738004"/>
                </a:lnTo>
                <a:lnTo>
                  <a:pt x="272357" y="735229"/>
                </a:lnTo>
                <a:lnTo>
                  <a:pt x="267394" y="732058"/>
                </a:lnTo>
                <a:lnTo>
                  <a:pt x="262630" y="728886"/>
                </a:lnTo>
                <a:lnTo>
                  <a:pt x="258262" y="725318"/>
                </a:lnTo>
                <a:lnTo>
                  <a:pt x="253895" y="721551"/>
                </a:lnTo>
                <a:lnTo>
                  <a:pt x="249925" y="717785"/>
                </a:lnTo>
                <a:lnTo>
                  <a:pt x="245955" y="713622"/>
                </a:lnTo>
                <a:lnTo>
                  <a:pt x="242183" y="709261"/>
                </a:lnTo>
                <a:lnTo>
                  <a:pt x="238610" y="704702"/>
                </a:lnTo>
                <a:lnTo>
                  <a:pt x="235235" y="700143"/>
                </a:lnTo>
                <a:lnTo>
                  <a:pt x="232258" y="695385"/>
                </a:lnTo>
                <a:lnTo>
                  <a:pt x="229280" y="690430"/>
                </a:lnTo>
                <a:lnTo>
                  <a:pt x="226898" y="685276"/>
                </a:lnTo>
                <a:lnTo>
                  <a:pt x="224317" y="680122"/>
                </a:lnTo>
                <a:lnTo>
                  <a:pt x="222332" y="674571"/>
                </a:lnTo>
                <a:lnTo>
                  <a:pt x="220347" y="669219"/>
                </a:lnTo>
                <a:lnTo>
                  <a:pt x="218759" y="663471"/>
                </a:lnTo>
                <a:lnTo>
                  <a:pt x="217369" y="657722"/>
                </a:lnTo>
                <a:lnTo>
                  <a:pt x="216575" y="651973"/>
                </a:lnTo>
                <a:lnTo>
                  <a:pt x="215583" y="646225"/>
                </a:lnTo>
                <a:lnTo>
                  <a:pt x="215186" y="639881"/>
                </a:lnTo>
                <a:lnTo>
                  <a:pt x="215186" y="634133"/>
                </a:lnTo>
                <a:lnTo>
                  <a:pt x="215186" y="400223"/>
                </a:lnTo>
                <a:lnTo>
                  <a:pt x="202679" y="416874"/>
                </a:lnTo>
                <a:lnTo>
                  <a:pt x="198114" y="421037"/>
                </a:lnTo>
                <a:lnTo>
                  <a:pt x="193548" y="425200"/>
                </a:lnTo>
                <a:lnTo>
                  <a:pt x="188982" y="428768"/>
                </a:lnTo>
                <a:lnTo>
                  <a:pt x="183821" y="431940"/>
                </a:lnTo>
                <a:lnTo>
                  <a:pt x="178858" y="435111"/>
                </a:lnTo>
                <a:lnTo>
                  <a:pt x="173895" y="438085"/>
                </a:lnTo>
                <a:lnTo>
                  <a:pt x="168536" y="440662"/>
                </a:lnTo>
                <a:lnTo>
                  <a:pt x="163374" y="442842"/>
                </a:lnTo>
                <a:lnTo>
                  <a:pt x="157816" y="445023"/>
                </a:lnTo>
                <a:lnTo>
                  <a:pt x="152258" y="446807"/>
                </a:lnTo>
                <a:lnTo>
                  <a:pt x="146898" y="448195"/>
                </a:lnTo>
                <a:lnTo>
                  <a:pt x="141340" y="449582"/>
                </a:lnTo>
                <a:lnTo>
                  <a:pt x="135583" y="450375"/>
                </a:lnTo>
                <a:lnTo>
                  <a:pt x="130024" y="451168"/>
                </a:lnTo>
                <a:lnTo>
                  <a:pt x="124268" y="451366"/>
                </a:lnTo>
                <a:lnTo>
                  <a:pt x="118709" y="451564"/>
                </a:lnTo>
                <a:lnTo>
                  <a:pt x="113151" y="451366"/>
                </a:lnTo>
                <a:lnTo>
                  <a:pt x="107394" y="451168"/>
                </a:lnTo>
                <a:lnTo>
                  <a:pt x="101637" y="450375"/>
                </a:lnTo>
                <a:lnTo>
                  <a:pt x="95881" y="449582"/>
                </a:lnTo>
                <a:lnTo>
                  <a:pt x="90521" y="448195"/>
                </a:lnTo>
                <a:lnTo>
                  <a:pt x="84963" y="446807"/>
                </a:lnTo>
                <a:lnTo>
                  <a:pt x="79404" y="445023"/>
                </a:lnTo>
                <a:lnTo>
                  <a:pt x="74044" y="442842"/>
                </a:lnTo>
                <a:lnTo>
                  <a:pt x="68685" y="440662"/>
                </a:lnTo>
                <a:lnTo>
                  <a:pt x="63523" y="438085"/>
                </a:lnTo>
                <a:lnTo>
                  <a:pt x="58561" y="435111"/>
                </a:lnTo>
                <a:lnTo>
                  <a:pt x="53399" y="431940"/>
                </a:lnTo>
                <a:lnTo>
                  <a:pt x="48635" y="428768"/>
                </a:lnTo>
                <a:lnTo>
                  <a:pt x="43871" y="425200"/>
                </a:lnTo>
                <a:lnTo>
                  <a:pt x="39305" y="421037"/>
                </a:lnTo>
                <a:lnTo>
                  <a:pt x="34739" y="416874"/>
                </a:lnTo>
                <a:lnTo>
                  <a:pt x="30571" y="412513"/>
                </a:lnTo>
                <a:lnTo>
                  <a:pt x="26799" y="407756"/>
                </a:lnTo>
                <a:lnTo>
                  <a:pt x="23027" y="403197"/>
                </a:lnTo>
                <a:lnTo>
                  <a:pt x="19652" y="398241"/>
                </a:lnTo>
                <a:lnTo>
                  <a:pt x="16476" y="393484"/>
                </a:lnTo>
                <a:lnTo>
                  <a:pt x="13697" y="388131"/>
                </a:lnTo>
                <a:lnTo>
                  <a:pt x="10918" y="382977"/>
                </a:lnTo>
                <a:lnTo>
                  <a:pt x="8734" y="377625"/>
                </a:lnTo>
                <a:lnTo>
                  <a:pt x="6551" y="372471"/>
                </a:lnTo>
                <a:lnTo>
                  <a:pt x="4963" y="366921"/>
                </a:lnTo>
                <a:lnTo>
                  <a:pt x="3375" y="361371"/>
                </a:lnTo>
                <a:lnTo>
                  <a:pt x="2382" y="355820"/>
                </a:lnTo>
                <a:lnTo>
                  <a:pt x="1389" y="350071"/>
                </a:lnTo>
                <a:lnTo>
                  <a:pt x="794" y="344719"/>
                </a:lnTo>
                <a:lnTo>
                  <a:pt x="198" y="338971"/>
                </a:lnTo>
                <a:lnTo>
                  <a:pt x="0" y="333222"/>
                </a:lnTo>
                <a:lnTo>
                  <a:pt x="198" y="327473"/>
                </a:lnTo>
                <a:lnTo>
                  <a:pt x="794" y="321923"/>
                </a:lnTo>
                <a:lnTo>
                  <a:pt x="1389" y="316174"/>
                </a:lnTo>
                <a:lnTo>
                  <a:pt x="2382" y="310624"/>
                </a:lnTo>
                <a:lnTo>
                  <a:pt x="3375" y="304875"/>
                </a:lnTo>
                <a:lnTo>
                  <a:pt x="4963" y="299523"/>
                </a:lnTo>
                <a:lnTo>
                  <a:pt x="6551" y="293973"/>
                </a:lnTo>
                <a:lnTo>
                  <a:pt x="8734" y="288621"/>
                </a:lnTo>
                <a:lnTo>
                  <a:pt x="10918" y="283269"/>
                </a:lnTo>
                <a:lnTo>
                  <a:pt x="13697" y="278115"/>
                </a:lnTo>
                <a:lnTo>
                  <a:pt x="16476" y="272961"/>
                </a:lnTo>
                <a:lnTo>
                  <a:pt x="19652" y="268005"/>
                </a:lnTo>
                <a:lnTo>
                  <a:pt x="23027" y="263247"/>
                </a:lnTo>
                <a:lnTo>
                  <a:pt x="26799" y="258490"/>
                </a:lnTo>
                <a:lnTo>
                  <a:pt x="30571" y="253931"/>
                </a:lnTo>
                <a:lnTo>
                  <a:pt x="34739" y="249570"/>
                </a:lnTo>
                <a:lnTo>
                  <a:pt x="249925" y="34690"/>
                </a:lnTo>
                <a:lnTo>
                  <a:pt x="253895" y="30924"/>
                </a:lnTo>
                <a:lnTo>
                  <a:pt x="258262" y="27157"/>
                </a:lnTo>
                <a:lnTo>
                  <a:pt x="262630" y="23589"/>
                </a:lnTo>
                <a:lnTo>
                  <a:pt x="267394" y="20418"/>
                </a:lnTo>
                <a:lnTo>
                  <a:pt x="272357" y="17246"/>
                </a:lnTo>
                <a:lnTo>
                  <a:pt x="277121" y="14471"/>
                </a:lnTo>
                <a:lnTo>
                  <a:pt x="282282" y="11894"/>
                </a:lnTo>
                <a:lnTo>
                  <a:pt x="287642" y="9317"/>
                </a:lnTo>
                <a:lnTo>
                  <a:pt x="292803" y="7335"/>
                </a:lnTo>
                <a:lnTo>
                  <a:pt x="298362" y="5551"/>
                </a:lnTo>
                <a:lnTo>
                  <a:pt x="303920" y="3965"/>
                </a:lnTo>
                <a:lnTo>
                  <a:pt x="309677" y="2577"/>
                </a:lnTo>
                <a:lnTo>
                  <a:pt x="315632" y="1388"/>
                </a:lnTo>
                <a:lnTo>
                  <a:pt x="321587" y="793"/>
                </a:lnTo>
                <a:lnTo>
                  <a:pt x="327543" y="198"/>
                </a:lnTo>
                <a:close/>
              </a:path>
            </a:pathLst>
          </a:cu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3" name="任意多边形 562"/>
          <p:cNvSpPr/>
          <p:nvPr>
            <p:custDataLst>
              <p:tags r:id="rId4"/>
            </p:custDataLst>
          </p:nvPr>
        </p:nvSpPr>
        <p:spPr>
          <a:xfrm rot="8577220">
            <a:off x="2032000" y="3386138"/>
            <a:ext cx="422275" cy="476250"/>
          </a:xfrm>
          <a:custGeom>
            <a:avLst/>
            <a:gdLst>
              <a:gd name="connsiteX0" fmla="*/ 333697 w 667195"/>
              <a:gd name="connsiteY0" fmla="*/ 0 h 752475"/>
              <a:gd name="connsiteX1" fmla="*/ 339850 w 667195"/>
              <a:gd name="connsiteY1" fmla="*/ 198 h 752475"/>
              <a:gd name="connsiteX2" fmla="*/ 345806 w 667195"/>
              <a:gd name="connsiteY2" fmla="*/ 793 h 752475"/>
              <a:gd name="connsiteX3" fmla="*/ 351761 w 667195"/>
              <a:gd name="connsiteY3" fmla="*/ 1388 h 752475"/>
              <a:gd name="connsiteX4" fmla="*/ 357518 w 667195"/>
              <a:gd name="connsiteY4" fmla="*/ 2577 h 752475"/>
              <a:gd name="connsiteX5" fmla="*/ 363473 w 667195"/>
              <a:gd name="connsiteY5" fmla="*/ 3965 h 752475"/>
              <a:gd name="connsiteX6" fmla="*/ 368833 w 667195"/>
              <a:gd name="connsiteY6" fmla="*/ 5551 h 752475"/>
              <a:gd name="connsiteX7" fmla="*/ 374391 w 667195"/>
              <a:gd name="connsiteY7" fmla="*/ 7335 h 752475"/>
              <a:gd name="connsiteX8" fmla="*/ 379751 w 667195"/>
              <a:gd name="connsiteY8" fmla="*/ 9317 h 752475"/>
              <a:gd name="connsiteX9" fmla="*/ 385111 w 667195"/>
              <a:gd name="connsiteY9" fmla="*/ 11894 h 752475"/>
              <a:gd name="connsiteX10" fmla="*/ 390074 w 667195"/>
              <a:gd name="connsiteY10" fmla="*/ 14471 h 752475"/>
              <a:gd name="connsiteX11" fmla="*/ 395235 w 667195"/>
              <a:gd name="connsiteY11" fmla="*/ 17246 h 752475"/>
              <a:gd name="connsiteX12" fmla="*/ 399999 w 667195"/>
              <a:gd name="connsiteY12" fmla="*/ 20418 h 752475"/>
              <a:gd name="connsiteX13" fmla="*/ 404764 w 667195"/>
              <a:gd name="connsiteY13" fmla="*/ 23589 h 752475"/>
              <a:gd name="connsiteX14" fmla="*/ 409131 w 667195"/>
              <a:gd name="connsiteY14" fmla="*/ 27157 h 752475"/>
              <a:gd name="connsiteX15" fmla="*/ 413498 w 667195"/>
              <a:gd name="connsiteY15" fmla="*/ 30924 h 752475"/>
              <a:gd name="connsiteX16" fmla="*/ 417468 w 667195"/>
              <a:gd name="connsiteY16" fmla="*/ 34690 h 752475"/>
              <a:gd name="connsiteX17" fmla="*/ 632455 w 667195"/>
              <a:gd name="connsiteY17" fmla="*/ 249570 h 752475"/>
              <a:gd name="connsiteX18" fmla="*/ 636823 w 667195"/>
              <a:gd name="connsiteY18" fmla="*/ 253931 h 752475"/>
              <a:gd name="connsiteX19" fmla="*/ 640594 w 667195"/>
              <a:gd name="connsiteY19" fmla="*/ 258490 h 752475"/>
              <a:gd name="connsiteX20" fmla="*/ 644366 w 667195"/>
              <a:gd name="connsiteY20" fmla="*/ 263247 h 752475"/>
              <a:gd name="connsiteX21" fmla="*/ 647741 w 667195"/>
              <a:gd name="connsiteY21" fmla="*/ 268005 h 752475"/>
              <a:gd name="connsiteX22" fmla="*/ 650718 w 667195"/>
              <a:gd name="connsiteY22" fmla="*/ 272961 h 752475"/>
              <a:gd name="connsiteX23" fmla="*/ 653696 w 667195"/>
              <a:gd name="connsiteY23" fmla="*/ 278115 h 752475"/>
              <a:gd name="connsiteX24" fmla="*/ 656277 w 667195"/>
              <a:gd name="connsiteY24" fmla="*/ 283269 h 752475"/>
              <a:gd name="connsiteX25" fmla="*/ 658460 w 667195"/>
              <a:gd name="connsiteY25" fmla="*/ 288621 h 752475"/>
              <a:gd name="connsiteX26" fmla="*/ 660644 w 667195"/>
              <a:gd name="connsiteY26" fmla="*/ 293973 h 752475"/>
              <a:gd name="connsiteX27" fmla="*/ 662431 w 667195"/>
              <a:gd name="connsiteY27" fmla="*/ 299523 h 752475"/>
              <a:gd name="connsiteX28" fmla="*/ 664019 w 667195"/>
              <a:gd name="connsiteY28" fmla="*/ 304875 h 752475"/>
              <a:gd name="connsiteX29" fmla="*/ 665210 w 667195"/>
              <a:gd name="connsiteY29" fmla="*/ 310624 h 752475"/>
              <a:gd name="connsiteX30" fmla="*/ 666004 w 667195"/>
              <a:gd name="connsiteY30" fmla="*/ 316174 h 752475"/>
              <a:gd name="connsiteX31" fmla="*/ 666798 w 667195"/>
              <a:gd name="connsiteY31" fmla="*/ 321923 h 752475"/>
              <a:gd name="connsiteX32" fmla="*/ 667195 w 667195"/>
              <a:gd name="connsiteY32" fmla="*/ 327473 h 752475"/>
              <a:gd name="connsiteX33" fmla="*/ 667195 w 667195"/>
              <a:gd name="connsiteY33" fmla="*/ 333222 h 752475"/>
              <a:gd name="connsiteX34" fmla="*/ 667195 w 667195"/>
              <a:gd name="connsiteY34" fmla="*/ 338971 h 752475"/>
              <a:gd name="connsiteX35" fmla="*/ 666798 w 667195"/>
              <a:gd name="connsiteY35" fmla="*/ 344719 h 752475"/>
              <a:gd name="connsiteX36" fmla="*/ 666004 w 667195"/>
              <a:gd name="connsiteY36" fmla="*/ 350071 h 752475"/>
              <a:gd name="connsiteX37" fmla="*/ 665210 w 667195"/>
              <a:gd name="connsiteY37" fmla="*/ 355820 h 752475"/>
              <a:gd name="connsiteX38" fmla="*/ 664019 w 667195"/>
              <a:gd name="connsiteY38" fmla="*/ 361371 h 752475"/>
              <a:gd name="connsiteX39" fmla="*/ 662431 w 667195"/>
              <a:gd name="connsiteY39" fmla="*/ 366921 h 752475"/>
              <a:gd name="connsiteX40" fmla="*/ 660644 w 667195"/>
              <a:gd name="connsiteY40" fmla="*/ 372471 h 752475"/>
              <a:gd name="connsiteX41" fmla="*/ 658460 w 667195"/>
              <a:gd name="connsiteY41" fmla="*/ 377625 h 752475"/>
              <a:gd name="connsiteX42" fmla="*/ 656277 w 667195"/>
              <a:gd name="connsiteY42" fmla="*/ 382977 h 752475"/>
              <a:gd name="connsiteX43" fmla="*/ 653696 w 667195"/>
              <a:gd name="connsiteY43" fmla="*/ 388131 h 752475"/>
              <a:gd name="connsiteX44" fmla="*/ 650718 w 667195"/>
              <a:gd name="connsiteY44" fmla="*/ 393484 h 752475"/>
              <a:gd name="connsiteX45" fmla="*/ 647741 w 667195"/>
              <a:gd name="connsiteY45" fmla="*/ 398241 h 752475"/>
              <a:gd name="connsiteX46" fmla="*/ 644366 w 667195"/>
              <a:gd name="connsiteY46" fmla="*/ 403197 h 752475"/>
              <a:gd name="connsiteX47" fmla="*/ 640594 w 667195"/>
              <a:gd name="connsiteY47" fmla="*/ 407756 h 752475"/>
              <a:gd name="connsiteX48" fmla="*/ 636823 w 667195"/>
              <a:gd name="connsiteY48" fmla="*/ 412513 h 752475"/>
              <a:gd name="connsiteX49" fmla="*/ 632455 w 667195"/>
              <a:gd name="connsiteY49" fmla="*/ 416874 h 752475"/>
              <a:gd name="connsiteX50" fmla="*/ 628088 w 667195"/>
              <a:gd name="connsiteY50" fmla="*/ 421037 h 752475"/>
              <a:gd name="connsiteX51" fmla="*/ 623522 w 667195"/>
              <a:gd name="connsiteY51" fmla="*/ 425200 h 752475"/>
              <a:gd name="connsiteX52" fmla="*/ 618758 w 667195"/>
              <a:gd name="connsiteY52" fmla="*/ 428768 h 752475"/>
              <a:gd name="connsiteX53" fmla="*/ 613994 w 667195"/>
              <a:gd name="connsiteY53" fmla="*/ 431940 h 752475"/>
              <a:gd name="connsiteX54" fmla="*/ 608833 w 667195"/>
              <a:gd name="connsiteY54" fmla="*/ 435111 h 752475"/>
              <a:gd name="connsiteX55" fmla="*/ 603870 w 667195"/>
              <a:gd name="connsiteY55" fmla="*/ 438085 h 752475"/>
              <a:gd name="connsiteX56" fmla="*/ 598709 w 667195"/>
              <a:gd name="connsiteY56" fmla="*/ 440662 h 752475"/>
              <a:gd name="connsiteX57" fmla="*/ 593349 w 667195"/>
              <a:gd name="connsiteY57" fmla="*/ 442842 h 752475"/>
              <a:gd name="connsiteX58" fmla="*/ 587989 w 667195"/>
              <a:gd name="connsiteY58" fmla="*/ 445023 h 752475"/>
              <a:gd name="connsiteX59" fmla="*/ 582431 w 667195"/>
              <a:gd name="connsiteY59" fmla="*/ 446807 h 752475"/>
              <a:gd name="connsiteX60" fmla="*/ 576872 w 667195"/>
              <a:gd name="connsiteY60" fmla="*/ 448195 h 752475"/>
              <a:gd name="connsiteX61" fmla="*/ 571314 w 667195"/>
              <a:gd name="connsiteY61" fmla="*/ 449582 h 752475"/>
              <a:gd name="connsiteX62" fmla="*/ 565756 w 667195"/>
              <a:gd name="connsiteY62" fmla="*/ 450375 h 752475"/>
              <a:gd name="connsiteX63" fmla="*/ 559999 w 667195"/>
              <a:gd name="connsiteY63" fmla="*/ 451168 h 752475"/>
              <a:gd name="connsiteX64" fmla="*/ 554242 w 667195"/>
              <a:gd name="connsiteY64" fmla="*/ 451366 h 752475"/>
              <a:gd name="connsiteX65" fmla="*/ 548684 w 667195"/>
              <a:gd name="connsiteY65" fmla="*/ 451564 h 752475"/>
              <a:gd name="connsiteX66" fmla="*/ 542927 w 667195"/>
              <a:gd name="connsiteY66" fmla="*/ 451366 h 752475"/>
              <a:gd name="connsiteX67" fmla="*/ 537170 w 667195"/>
              <a:gd name="connsiteY67" fmla="*/ 451168 h 752475"/>
              <a:gd name="connsiteX68" fmla="*/ 531810 w 667195"/>
              <a:gd name="connsiteY68" fmla="*/ 450375 h 752475"/>
              <a:gd name="connsiteX69" fmla="*/ 526054 w 667195"/>
              <a:gd name="connsiteY69" fmla="*/ 449582 h 752475"/>
              <a:gd name="connsiteX70" fmla="*/ 520495 w 667195"/>
              <a:gd name="connsiteY70" fmla="*/ 448195 h 752475"/>
              <a:gd name="connsiteX71" fmla="*/ 514739 w 667195"/>
              <a:gd name="connsiteY71" fmla="*/ 446807 h 752475"/>
              <a:gd name="connsiteX72" fmla="*/ 509379 w 667195"/>
              <a:gd name="connsiteY72" fmla="*/ 445023 h 752475"/>
              <a:gd name="connsiteX73" fmla="*/ 504019 w 667195"/>
              <a:gd name="connsiteY73" fmla="*/ 442842 h 752475"/>
              <a:gd name="connsiteX74" fmla="*/ 498858 w 667195"/>
              <a:gd name="connsiteY74" fmla="*/ 440662 h 752475"/>
              <a:gd name="connsiteX75" fmla="*/ 493498 w 667195"/>
              <a:gd name="connsiteY75" fmla="*/ 438085 h 752475"/>
              <a:gd name="connsiteX76" fmla="*/ 488337 w 667195"/>
              <a:gd name="connsiteY76" fmla="*/ 435111 h 752475"/>
              <a:gd name="connsiteX77" fmla="*/ 483374 w 667195"/>
              <a:gd name="connsiteY77" fmla="*/ 431940 h 752475"/>
              <a:gd name="connsiteX78" fmla="*/ 478610 w 667195"/>
              <a:gd name="connsiteY78" fmla="*/ 428768 h 752475"/>
              <a:gd name="connsiteX79" fmla="*/ 473647 w 667195"/>
              <a:gd name="connsiteY79" fmla="*/ 425200 h 752475"/>
              <a:gd name="connsiteX80" fmla="*/ 469081 w 667195"/>
              <a:gd name="connsiteY80" fmla="*/ 421037 h 752475"/>
              <a:gd name="connsiteX81" fmla="*/ 464714 w 667195"/>
              <a:gd name="connsiteY81" fmla="*/ 416874 h 752475"/>
              <a:gd name="connsiteX82" fmla="*/ 452208 w 667195"/>
              <a:gd name="connsiteY82" fmla="*/ 400223 h 752475"/>
              <a:gd name="connsiteX83" fmla="*/ 452208 w 667195"/>
              <a:gd name="connsiteY83" fmla="*/ 634133 h 752475"/>
              <a:gd name="connsiteX84" fmla="*/ 452009 w 667195"/>
              <a:gd name="connsiteY84" fmla="*/ 639881 h 752475"/>
              <a:gd name="connsiteX85" fmla="*/ 451612 w 667195"/>
              <a:gd name="connsiteY85" fmla="*/ 646225 h 752475"/>
              <a:gd name="connsiteX86" fmla="*/ 450818 w 667195"/>
              <a:gd name="connsiteY86" fmla="*/ 651973 h 752475"/>
              <a:gd name="connsiteX87" fmla="*/ 450024 w 667195"/>
              <a:gd name="connsiteY87" fmla="*/ 657722 h 752475"/>
              <a:gd name="connsiteX88" fmla="*/ 448634 w 667195"/>
              <a:gd name="connsiteY88" fmla="*/ 663471 h 752475"/>
              <a:gd name="connsiteX89" fmla="*/ 447046 w 667195"/>
              <a:gd name="connsiteY89" fmla="*/ 669219 h 752475"/>
              <a:gd name="connsiteX90" fmla="*/ 445260 w 667195"/>
              <a:gd name="connsiteY90" fmla="*/ 674571 h 752475"/>
              <a:gd name="connsiteX91" fmla="*/ 442878 w 667195"/>
              <a:gd name="connsiteY91" fmla="*/ 680122 h 752475"/>
              <a:gd name="connsiteX92" fmla="*/ 440694 w 667195"/>
              <a:gd name="connsiteY92" fmla="*/ 685276 h 752475"/>
              <a:gd name="connsiteX93" fmla="*/ 437915 w 667195"/>
              <a:gd name="connsiteY93" fmla="*/ 690430 h 752475"/>
              <a:gd name="connsiteX94" fmla="*/ 435136 w 667195"/>
              <a:gd name="connsiteY94" fmla="*/ 695385 h 752475"/>
              <a:gd name="connsiteX95" fmla="*/ 431959 w 667195"/>
              <a:gd name="connsiteY95" fmla="*/ 700143 h 752475"/>
              <a:gd name="connsiteX96" fmla="*/ 428783 w 667195"/>
              <a:gd name="connsiteY96" fmla="*/ 704702 h 752475"/>
              <a:gd name="connsiteX97" fmla="*/ 425012 w 667195"/>
              <a:gd name="connsiteY97" fmla="*/ 709261 h 752475"/>
              <a:gd name="connsiteX98" fmla="*/ 421438 w 667195"/>
              <a:gd name="connsiteY98" fmla="*/ 713622 h 752475"/>
              <a:gd name="connsiteX99" fmla="*/ 417468 w 667195"/>
              <a:gd name="connsiteY99" fmla="*/ 717785 h 752475"/>
              <a:gd name="connsiteX100" fmla="*/ 413498 w 667195"/>
              <a:gd name="connsiteY100" fmla="*/ 721551 h 752475"/>
              <a:gd name="connsiteX101" fmla="*/ 409131 w 667195"/>
              <a:gd name="connsiteY101" fmla="*/ 725318 h 752475"/>
              <a:gd name="connsiteX102" fmla="*/ 404764 w 667195"/>
              <a:gd name="connsiteY102" fmla="*/ 728886 h 752475"/>
              <a:gd name="connsiteX103" fmla="*/ 399999 w 667195"/>
              <a:gd name="connsiteY103" fmla="*/ 732058 h 752475"/>
              <a:gd name="connsiteX104" fmla="*/ 395235 w 667195"/>
              <a:gd name="connsiteY104" fmla="*/ 735229 h 752475"/>
              <a:gd name="connsiteX105" fmla="*/ 390074 w 667195"/>
              <a:gd name="connsiteY105" fmla="*/ 738004 h 752475"/>
              <a:gd name="connsiteX106" fmla="*/ 385111 w 667195"/>
              <a:gd name="connsiteY106" fmla="*/ 740780 h 752475"/>
              <a:gd name="connsiteX107" fmla="*/ 379751 w 667195"/>
              <a:gd name="connsiteY107" fmla="*/ 742960 h 752475"/>
              <a:gd name="connsiteX108" fmla="*/ 374391 w 667195"/>
              <a:gd name="connsiteY108" fmla="*/ 745141 h 752475"/>
              <a:gd name="connsiteX109" fmla="*/ 368833 w 667195"/>
              <a:gd name="connsiteY109" fmla="*/ 746925 h 752475"/>
              <a:gd name="connsiteX110" fmla="*/ 363473 w 667195"/>
              <a:gd name="connsiteY110" fmla="*/ 748511 h 752475"/>
              <a:gd name="connsiteX111" fmla="*/ 357518 w 667195"/>
              <a:gd name="connsiteY111" fmla="*/ 749898 h 752475"/>
              <a:gd name="connsiteX112" fmla="*/ 351761 w 667195"/>
              <a:gd name="connsiteY112" fmla="*/ 751088 h 752475"/>
              <a:gd name="connsiteX113" fmla="*/ 345806 w 667195"/>
              <a:gd name="connsiteY113" fmla="*/ 751682 h 752475"/>
              <a:gd name="connsiteX114" fmla="*/ 339850 w 667195"/>
              <a:gd name="connsiteY114" fmla="*/ 752079 h 752475"/>
              <a:gd name="connsiteX115" fmla="*/ 333697 w 667195"/>
              <a:gd name="connsiteY115" fmla="*/ 752475 h 752475"/>
              <a:gd name="connsiteX116" fmla="*/ 327543 w 667195"/>
              <a:gd name="connsiteY116" fmla="*/ 752079 h 752475"/>
              <a:gd name="connsiteX117" fmla="*/ 321587 w 667195"/>
              <a:gd name="connsiteY117" fmla="*/ 751682 h 752475"/>
              <a:gd name="connsiteX118" fmla="*/ 315632 w 667195"/>
              <a:gd name="connsiteY118" fmla="*/ 751088 h 752475"/>
              <a:gd name="connsiteX119" fmla="*/ 309677 w 667195"/>
              <a:gd name="connsiteY119" fmla="*/ 749898 h 752475"/>
              <a:gd name="connsiteX120" fmla="*/ 303920 w 667195"/>
              <a:gd name="connsiteY120" fmla="*/ 748511 h 752475"/>
              <a:gd name="connsiteX121" fmla="*/ 298362 w 667195"/>
              <a:gd name="connsiteY121" fmla="*/ 746925 h 752475"/>
              <a:gd name="connsiteX122" fmla="*/ 292803 w 667195"/>
              <a:gd name="connsiteY122" fmla="*/ 745141 h 752475"/>
              <a:gd name="connsiteX123" fmla="*/ 287642 w 667195"/>
              <a:gd name="connsiteY123" fmla="*/ 742960 h 752475"/>
              <a:gd name="connsiteX124" fmla="*/ 282282 w 667195"/>
              <a:gd name="connsiteY124" fmla="*/ 740780 h 752475"/>
              <a:gd name="connsiteX125" fmla="*/ 277121 w 667195"/>
              <a:gd name="connsiteY125" fmla="*/ 738004 h 752475"/>
              <a:gd name="connsiteX126" fmla="*/ 272357 w 667195"/>
              <a:gd name="connsiteY126" fmla="*/ 735229 h 752475"/>
              <a:gd name="connsiteX127" fmla="*/ 267394 w 667195"/>
              <a:gd name="connsiteY127" fmla="*/ 732058 h 752475"/>
              <a:gd name="connsiteX128" fmla="*/ 262630 w 667195"/>
              <a:gd name="connsiteY128" fmla="*/ 728886 h 752475"/>
              <a:gd name="connsiteX129" fmla="*/ 258262 w 667195"/>
              <a:gd name="connsiteY129" fmla="*/ 725318 h 752475"/>
              <a:gd name="connsiteX130" fmla="*/ 253895 w 667195"/>
              <a:gd name="connsiteY130" fmla="*/ 721551 h 752475"/>
              <a:gd name="connsiteX131" fmla="*/ 249925 w 667195"/>
              <a:gd name="connsiteY131" fmla="*/ 717785 h 752475"/>
              <a:gd name="connsiteX132" fmla="*/ 245955 w 667195"/>
              <a:gd name="connsiteY132" fmla="*/ 713622 h 752475"/>
              <a:gd name="connsiteX133" fmla="*/ 242183 w 667195"/>
              <a:gd name="connsiteY133" fmla="*/ 709261 h 752475"/>
              <a:gd name="connsiteX134" fmla="*/ 238610 w 667195"/>
              <a:gd name="connsiteY134" fmla="*/ 704702 h 752475"/>
              <a:gd name="connsiteX135" fmla="*/ 235235 w 667195"/>
              <a:gd name="connsiteY135" fmla="*/ 700143 h 752475"/>
              <a:gd name="connsiteX136" fmla="*/ 232258 w 667195"/>
              <a:gd name="connsiteY136" fmla="*/ 695385 h 752475"/>
              <a:gd name="connsiteX137" fmla="*/ 229280 w 667195"/>
              <a:gd name="connsiteY137" fmla="*/ 690430 h 752475"/>
              <a:gd name="connsiteX138" fmla="*/ 226898 w 667195"/>
              <a:gd name="connsiteY138" fmla="*/ 685276 h 752475"/>
              <a:gd name="connsiteX139" fmla="*/ 224317 w 667195"/>
              <a:gd name="connsiteY139" fmla="*/ 680122 h 752475"/>
              <a:gd name="connsiteX140" fmla="*/ 222332 w 667195"/>
              <a:gd name="connsiteY140" fmla="*/ 674571 h 752475"/>
              <a:gd name="connsiteX141" fmla="*/ 220347 w 667195"/>
              <a:gd name="connsiteY141" fmla="*/ 669219 h 752475"/>
              <a:gd name="connsiteX142" fmla="*/ 218759 w 667195"/>
              <a:gd name="connsiteY142" fmla="*/ 663471 h 752475"/>
              <a:gd name="connsiteX143" fmla="*/ 217369 w 667195"/>
              <a:gd name="connsiteY143" fmla="*/ 657722 h 752475"/>
              <a:gd name="connsiteX144" fmla="*/ 216575 w 667195"/>
              <a:gd name="connsiteY144" fmla="*/ 651973 h 752475"/>
              <a:gd name="connsiteX145" fmla="*/ 215583 w 667195"/>
              <a:gd name="connsiteY145" fmla="*/ 646225 h 752475"/>
              <a:gd name="connsiteX146" fmla="*/ 215186 w 667195"/>
              <a:gd name="connsiteY146" fmla="*/ 639881 h 752475"/>
              <a:gd name="connsiteX147" fmla="*/ 215186 w 667195"/>
              <a:gd name="connsiteY147" fmla="*/ 634133 h 752475"/>
              <a:gd name="connsiteX148" fmla="*/ 215186 w 667195"/>
              <a:gd name="connsiteY148" fmla="*/ 400223 h 752475"/>
              <a:gd name="connsiteX149" fmla="*/ 202679 w 667195"/>
              <a:gd name="connsiteY149" fmla="*/ 416874 h 752475"/>
              <a:gd name="connsiteX150" fmla="*/ 198114 w 667195"/>
              <a:gd name="connsiteY150" fmla="*/ 421037 h 752475"/>
              <a:gd name="connsiteX151" fmla="*/ 193548 w 667195"/>
              <a:gd name="connsiteY151" fmla="*/ 425200 h 752475"/>
              <a:gd name="connsiteX152" fmla="*/ 188982 w 667195"/>
              <a:gd name="connsiteY152" fmla="*/ 428768 h 752475"/>
              <a:gd name="connsiteX153" fmla="*/ 183821 w 667195"/>
              <a:gd name="connsiteY153" fmla="*/ 431940 h 752475"/>
              <a:gd name="connsiteX154" fmla="*/ 178858 w 667195"/>
              <a:gd name="connsiteY154" fmla="*/ 435111 h 752475"/>
              <a:gd name="connsiteX155" fmla="*/ 173895 w 667195"/>
              <a:gd name="connsiteY155" fmla="*/ 438085 h 752475"/>
              <a:gd name="connsiteX156" fmla="*/ 168536 w 667195"/>
              <a:gd name="connsiteY156" fmla="*/ 440662 h 752475"/>
              <a:gd name="connsiteX157" fmla="*/ 163374 w 667195"/>
              <a:gd name="connsiteY157" fmla="*/ 442842 h 752475"/>
              <a:gd name="connsiteX158" fmla="*/ 157816 w 667195"/>
              <a:gd name="connsiteY158" fmla="*/ 445023 h 752475"/>
              <a:gd name="connsiteX159" fmla="*/ 152258 w 667195"/>
              <a:gd name="connsiteY159" fmla="*/ 446807 h 752475"/>
              <a:gd name="connsiteX160" fmla="*/ 146898 w 667195"/>
              <a:gd name="connsiteY160" fmla="*/ 448195 h 752475"/>
              <a:gd name="connsiteX161" fmla="*/ 141340 w 667195"/>
              <a:gd name="connsiteY161" fmla="*/ 449582 h 752475"/>
              <a:gd name="connsiteX162" fmla="*/ 135583 w 667195"/>
              <a:gd name="connsiteY162" fmla="*/ 450375 h 752475"/>
              <a:gd name="connsiteX163" fmla="*/ 130024 w 667195"/>
              <a:gd name="connsiteY163" fmla="*/ 451168 h 752475"/>
              <a:gd name="connsiteX164" fmla="*/ 124268 w 667195"/>
              <a:gd name="connsiteY164" fmla="*/ 451366 h 752475"/>
              <a:gd name="connsiteX165" fmla="*/ 118709 w 667195"/>
              <a:gd name="connsiteY165" fmla="*/ 451564 h 752475"/>
              <a:gd name="connsiteX166" fmla="*/ 113151 w 667195"/>
              <a:gd name="connsiteY166" fmla="*/ 451366 h 752475"/>
              <a:gd name="connsiteX167" fmla="*/ 107394 w 667195"/>
              <a:gd name="connsiteY167" fmla="*/ 451168 h 752475"/>
              <a:gd name="connsiteX168" fmla="*/ 101637 w 667195"/>
              <a:gd name="connsiteY168" fmla="*/ 450375 h 752475"/>
              <a:gd name="connsiteX169" fmla="*/ 95881 w 667195"/>
              <a:gd name="connsiteY169" fmla="*/ 449582 h 752475"/>
              <a:gd name="connsiteX170" fmla="*/ 90521 w 667195"/>
              <a:gd name="connsiteY170" fmla="*/ 448195 h 752475"/>
              <a:gd name="connsiteX171" fmla="*/ 84963 w 667195"/>
              <a:gd name="connsiteY171" fmla="*/ 446807 h 752475"/>
              <a:gd name="connsiteX172" fmla="*/ 79404 w 667195"/>
              <a:gd name="connsiteY172" fmla="*/ 445023 h 752475"/>
              <a:gd name="connsiteX173" fmla="*/ 74044 w 667195"/>
              <a:gd name="connsiteY173" fmla="*/ 442842 h 752475"/>
              <a:gd name="connsiteX174" fmla="*/ 68685 w 667195"/>
              <a:gd name="connsiteY174" fmla="*/ 440662 h 752475"/>
              <a:gd name="connsiteX175" fmla="*/ 63523 w 667195"/>
              <a:gd name="connsiteY175" fmla="*/ 438085 h 752475"/>
              <a:gd name="connsiteX176" fmla="*/ 58561 w 667195"/>
              <a:gd name="connsiteY176" fmla="*/ 435111 h 752475"/>
              <a:gd name="connsiteX177" fmla="*/ 53399 w 667195"/>
              <a:gd name="connsiteY177" fmla="*/ 431940 h 752475"/>
              <a:gd name="connsiteX178" fmla="*/ 48635 w 667195"/>
              <a:gd name="connsiteY178" fmla="*/ 428768 h 752475"/>
              <a:gd name="connsiteX179" fmla="*/ 43871 w 667195"/>
              <a:gd name="connsiteY179" fmla="*/ 425200 h 752475"/>
              <a:gd name="connsiteX180" fmla="*/ 39305 w 667195"/>
              <a:gd name="connsiteY180" fmla="*/ 421037 h 752475"/>
              <a:gd name="connsiteX181" fmla="*/ 34739 w 667195"/>
              <a:gd name="connsiteY181" fmla="*/ 416874 h 752475"/>
              <a:gd name="connsiteX182" fmla="*/ 30571 w 667195"/>
              <a:gd name="connsiteY182" fmla="*/ 412513 h 752475"/>
              <a:gd name="connsiteX183" fmla="*/ 26799 w 667195"/>
              <a:gd name="connsiteY183" fmla="*/ 407756 h 752475"/>
              <a:gd name="connsiteX184" fmla="*/ 23027 w 667195"/>
              <a:gd name="connsiteY184" fmla="*/ 403197 h 752475"/>
              <a:gd name="connsiteX185" fmla="*/ 19652 w 667195"/>
              <a:gd name="connsiteY185" fmla="*/ 398241 h 752475"/>
              <a:gd name="connsiteX186" fmla="*/ 16476 w 667195"/>
              <a:gd name="connsiteY186" fmla="*/ 393484 h 752475"/>
              <a:gd name="connsiteX187" fmla="*/ 13697 w 667195"/>
              <a:gd name="connsiteY187" fmla="*/ 388131 h 752475"/>
              <a:gd name="connsiteX188" fmla="*/ 10918 w 667195"/>
              <a:gd name="connsiteY188" fmla="*/ 382977 h 752475"/>
              <a:gd name="connsiteX189" fmla="*/ 8734 w 667195"/>
              <a:gd name="connsiteY189" fmla="*/ 377625 h 752475"/>
              <a:gd name="connsiteX190" fmla="*/ 6551 w 667195"/>
              <a:gd name="connsiteY190" fmla="*/ 372471 h 752475"/>
              <a:gd name="connsiteX191" fmla="*/ 4963 w 667195"/>
              <a:gd name="connsiteY191" fmla="*/ 366921 h 752475"/>
              <a:gd name="connsiteX192" fmla="*/ 3375 w 667195"/>
              <a:gd name="connsiteY192" fmla="*/ 361371 h 752475"/>
              <a:gd name="connsiteX193" fmla="*/ 2382 w 667195"/>
              <a:gd name="connsiteY193" fmla="*/ 355820 h 752475"/>
              <a:gd name="connsiteX194" fmla="*/ 1389 w 667195"/>
              <a:gd name="connsiteY194" fmla="*/ 350071 h 752475"/>
              <a:gd name="connsiteX195" fmla="*/ 794 w 667195"/>
              <a:gd name="connsiteY195" fmla="*/ 344719 h 752475"/>
              <a:gd name="connsiteX196" fmla="*/ 198 w 667195"/>
              <a:gd name="connsiteY196" fmla="*/ 338971 h 752475"/>
              <a:gd name="connsiteX197" fmla="*/ 0 w 667195"/>
              <a:gd name="connsiteY197" fmla="*/ 333222 h 752475"/>
              <a:gd name="connsiteX198" fmla="*/ 198 w 667195"/>
              <a:gd name="connsiteY198" fmla="*/ 327473 h 752475"/>
              <a:gd name="connsiteX199" fmla="*/ 794 w 667195"/>
              <a:gd name="connsiteY199" fmla="*/ 321923 h 752475"/>
              <a:gd name="connsiteX200" fmla="*/ 1389 w 667195"/>
              <a:gd name="connsiteY200" fmla="*/ 316174 h 752475"/>
              <a:gd name="connsiteX201" fmla="*/ 2382 w 667195"/>
              <a:gd name="connsiteY201" fmla="*/ 310624 h 752475"/>
              <a:gd name="connsiteX202" fmla="*/ 3375 w 667195"/>
              <a:gd name="connsiteY202" fmla="*/ 304875 h 752475"/>
              <a:gd name="connsiteX203" fmla="*/ 4963 w 667195"/>
              <a:gd name="connsiteY203" fmla="*/ 299523 h 752475"/>
              <a:gd name="connsiteX204" fmla="*/ 6551 w 667195"/>
              <a:gd name="connsiteY204" fmla="*/ 293973 h 752475"/>
              <a:gd name="connsiteX205" fmla="*/ 8734 w 667195"/>
              <a:gd name="connsiteY205" fmla="*/ 288621 h 752475"/>
              <a:gd name="connsiteX206" fmla="*/ 10918 w 667195"/>
              <a:gd name="connsiteY206" fmla="*/ 283269 h 752475"/>
              <a:gd name="connsiteX207" fmla="*/ 13697 w 667195"/>
              <a:gd name="connsiteY207" fmla="*/ 278115 h 752475"/>
              <a:gd name="connsiteX208" fmla="*/ 16476 w 667195"/>
              <a:gd name="connsiteY208" fmla="*/ 272961 h 752475"/>
              <a:gd name="connsiteX209" fmla="*/ 19652 w 667195"/>
              <a:gd name="connsiteY209" fmla="*/ 268005 h 752475"/>
              <a:gd name="connsiteX210" fmla="*/ 23027 w 667195"/>
              <a:gd name="connsiteY210" fmla="*/ 263247 h 752475"/>
              <a:gd name="connsiteX211" fmla="*/ 26799 w 667195"/>
              <a:gd name="connsiteY211" fmla="*/ 258490 h 752475"/>
              <a:gd name="connsiteX212" fmla="*/ 30571 w 667195"/>
              <a:gd name="connsiteY212" fmla="*/ 253931 h 752475"/>
              <a:gd name="connsiteX213" fmla="*/ 34739 w 667195"/>
              <a:gd name="connsiteY213" fmla="*/ 249570 h 752475"/>
              <a:gd name="connsiteX214" fmla="*/ 249925 w 667195"/>
              <a:gd name="connsiteY214" fmla="*/ 34690 h 752475"/>
              <a:gd name="connsiteX215" fmla="*/ 253895 w 667195"/>
              <a:gd name="connsiteY215" fmla="*/ 30924 h 752475"/>
              <a:gd name="connsiteX216" fmla="*/ 258262 w 667195"/>
              <a:gd name="connsiteY216" fmla="*/ 27157 h 752475"/>
              <a:gd name="connsiteX217" fmla="*/ 262630 w 667195"/>
              <a:gd name="connsiteY217" fmla="*/ 23589 h 752475"/>
              <a:gd name="connsiteX218" fmla="*/ 267394 w 667195"/>
              <a:gd name="connsiteY218" fmla="*/ 20418 h 752475"/>
              <a:gd name="connsiteX219" fmla="*/ 272357 w 667195"/>
              <a:gd name="connsiteY219" fmla="*/ 17246 h 752475"/>
              <a:gd name="connsiteX220" fmla="*/ 277121 w 667195"/>
              <a:gd name="connsiteY220" fmla="*/ 14471 h 752475"/>
              <a:gd name="connsiteX221" fmla="*/ 282282 w 667195"/>
              <a:gd name="connsiteY221" fmla="*/ 11894 h 752475"/>
              <a:gd name="connsiteX222" fmla="*/ 287642 w 667195"/>
              <a:gd name="connsiteY222" fmla="*/ 9317 h 752475"/>
              <a:gd name="connsiteX223" fmla="*/ 292803 w 667195"/>
              <a:gd name="connsiteY223" fmla="*/ 7335 h 752475"/>
              <a:gd name="connsiteX224" fmla="*/ 298362 w 667195"/>
              <a:gd name="connsiteY224" fmla="*/ 5551 h 752475"/>
              <a:gd name="connsiteX225" fmla="*/ 303920 w 667195"/>
              <a:gd name="connsiteY225" fmla="*/ 3965 h 752475"/>
              <a:gd name="connsiteX226" fmla="*/ 309677 w 667195"/>
              <a:gd name="connsiteY226" fmla="*/ 2577 h 752475"/>
              <a:gd name="connsiteX227" fmla="*/ 315632 w 667195"/>
              <a:gd name="connsiteY227" fmla="*/ 1388 h 752475"/>
              <a:gd name="connsiteX228" fmla="*/ 321587 w 667195"/>
              <a:gd name="connsiteY228" fmla="*/ 793 h 752475"/>
              <a:gd name="connsiteX229" fmla="*/ 327543 w 667195"/>
              <a:gd name="connsiteY229" fmla="*/ 198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</a:cxnLst>
            <a:rect l="l" t="t" r="r" b="b"/>
            <a:pathLst>
              <a:path w="667195" h="752475">
                <a:moveTo>
                  <a:pt x="333697" y="0"/>
                </a:moveTo>
                <a:lnTo>
                  <a:pt x="339850" y="198"/>
                </a:lnTo>
                <a:lnTo>
                  <a:pt x="345806" y="793"/>
                </a:lnTo>
                <a:lnTo>
                  <a:pt x="351761" y="1388"/>
                </a:lnTo>
                <a:lnTo>
                  <a:pt x="357518" y="2577"/>
                </a:lnTo>
                <a:lnTo>
                  <a:pt x="363473" y="3965"/>
                </a:lnTo>
                <a:lnTo>
                  <a:pt x="368833" y="5551"/>
                </a:lnTo>
                <a:lnTo>
                  <a:pt x="374391" y="7335"/>
                </a:lnTo>
                <a:lnTo>
                  <a:pt x="379751" y="9317"/>
                </a:lnTo>
                <a:lnTo>
                  <a:pt x="385111" y="11894"/>
                </a:lnTo>
                <a:lnTo>
                  <a:pt x="390074" y="14471"/>
                </a:lnTo>
                <a:lnTo>
                  <a:pt x="395235" y="17246"/>
                </a:lnTo>
                <a:lnTo>
                  <a:pt x="399999" y="20418"/>
                </a:lnTo>
                <a:lnTo>
                  <a:pt x="404764" y="23589"/>
                </a:lnTo>
                <a:lnTo>
                  <a:pt x="409131" y="27157"/>
                </a:lnTo>
                <a:lnTo>
                  <a:pt x="413498" y="30924"/>
                </a:lnTo>
                <a:lnTo>
                  <a:pt x="417468" y="34690"/>
                </a:lnTo>
                <a:lnTo>
                  <a:pt x="632455" y="249570"/>
                </a:lnTo>
                <a:lnTo>
                  <a:pt x="636823" y="253931"/>
                </a:lnTo>
                <a:lnTo>
                  <a:pt x="640594" y="258490"/>
                </a:lnTo>
                <a:lnTo>
                  <a:pt x="644366" y="263247"/>
                </a:lnTo>
                <a:lnTo>
                  <a:pt x="647741" y="268005"/>
                </a:lnTo>
                <a:lnTo>
                  <a:pt x="650718" y="272961"/>
                </a:lnTo>
                <a:lnTo>
                  <a:pt x="653696" y="278115"/>
                </a:lnTo>
                <a:lnTo>
                  <a:pt x="656277" y="283269"/>
                </a:lnTo>
                <a:lnTo>
                  <a:pt x="658460" y="288621"/>
                </a:lnTo>
                <a:lnTo>
                  <a:pt x="660644" y="293973"/>
                </a:lnTo>
                <a:lnTo>
                  <a:pt x="662431" y="299523"/>
                </a:lnTo>
                <a:lnTo>
                  <a:pt x="664019" y="304875"/>
                </a:lnTo>
                <a:lnTo>
                  <a:pt x="665210" y="310624"/>
                </a:lnTo>
                <a:lnTo>
                  <a:pt x="666004" y="316174"/>
                </a:lnTo>
                <a:lnTo>
                  <a:pt x="666798" y="321923"/>
                </a:lnTo>
                <a:lnTo>
                  <a:pt x="667195" y="327473"/>
                </a:lnTo>
                <a:lnTo>
                  <a:pt x="667195" y="333222"/>
                </a:lnTo>
                <a:lnTo>
                  <a:pt x="667195" y="338971"/>
                </a:lnTo>
                <a:lnTo>
                  <a:pt x="666798" y="344719"/>
                </a:lnTo>
                <a:lnTo>
                  <a:pt x="666004" y="350071"/>
                </a:lnTo>
                <a:lnTo>
                  <a:pt x="665210" y="355820"/>
                </a:lnTo>
                <a:lnTo>
                  <a:pt x="664019" y="361371"/>
                </a:lnTo>
                <a:lnTo>
                  <a:pt x="662431" y="366921"/>
                </a:lnTo>
                <a:lnTo>
                  <a:pt x="660644" y="372471"/>
                </a:lnTo>
                <a:lnTo>
                  <a:pt x="658460" y="377625"/>
                </a:lnTo>
                <a:lnTo>
                  <a:pt x="656277" y="382977"/>
                </a:lnTo>
                <a:lnTo>
                  <a:pt x="653696" y="388131"/>
                </a:lnTo>
                <a:lnTo>
                  <a:pt x="650718" y="393484"/>
                </a:lnTo>
                <a:lnTo>
                  <a:pt x="647741" y="398241"/>
                </a:lnTo>
                <a:lnTo>
                  <a:pt x="644366" y="403197"/>
                </a:lnTo>
                <a:lnTo>
                  <a:pt x="640594" y="407756"/>
                </a:lnTo>
                <a:lnTo>
                  <a:pt x="636823" y="412513"/>
                </a:lnTo>
                <a:lnTo>
                  <a:pt x="632455" y="416874"/>
                </a:lnTo>
                <a:lnTo>
                  <a:pt x="628088" y="421037"/>
                </a:lnTo>
                <a:lnTo>
                  <a:pt x="623522" y="425200"/>
                </a:lnTo>
                <a:lnTo>
                  <a:pt x="618758" y="428768"/>
                </a:lnTo>
                <a:lnTo>
                  <a:pt x="613994" y="431940"/>
                </a:lnTo>
                <a:lnTo>
                  <a:pt x="608833" y="435111"/>
                </a:lnTo>
                <a:lnTo>
                  <a:pt x="603870" y="438085"/>
                </a:lnTo>
                <a:lnTo>
                  <a:pt x="598709" y="440662"/>
                </a:lnTo>
                <a:lnTo>
                  <a:pt x="593349" y="442842"/>
                </a:lnTo>
                <a:lnTo>
                  <a:pt x="587989" y="445023"/>
                </a:lnTo>
                <a:lnTo>
                  <a:pt x="582431" y="446807"/>
                </a:lnTo>
                <a:lnTo>
                  <a:pt x="576872" y="448195"/>
                </a:lnTo>
                <a:lnTo>
                  <a:pt x="571314" y="449582"/>
                </a:lnTo>
                <a:lnTo>
                  <a:pt x="565756" y="450375"/>
                </a:lnTo>
                <a:lnTo>
                  <a:pt x="559999" y="451168"/>
                </a:lnTo>
                <a:lnTo>
                  <a:pt x="554242" y="451366"/>
                </a:lnTo>
                <a:lnTo>
                  <a:pt x="548684" y="451564"/>
                </a:lnTo>
                <a:lnTo>
                  <a:pt x="542927" y="451366"/>
                </a:lnTo>
                <a:lnTo>
                  <a:pt x="537170" y="451168"/>
                </a:lnTo>
                <a:lnTo>
                  <a:pt x="531810" y="450375"/>
                </a:lnTo>
                <a:lnTo>
                  <a:pt x="526054" y="449582"/>
                </a:lnTo>
                <a:lnTo>
                  <a:pt x="520495" y="448195"/>
                </a:lnTo>
                <a:lnTo>
                  <a:pt x="514739" y="446807"/>
                </a:lnTo>
                <a:lnTo>
                  <a:pt x="509379" y="445023"/>
                </a:lnTo>
                <a:lnTo>
                  <a:pt x="504019" y="442842"/>
                </a:lnTo>
                <a:lnTo>
                  <a:pt x="498858" y="440662"/>
                </a:lnTo>
                <a:lnTo>
                  <a:pt x="493498" y="438085"/>
                </a:lnTo>
                <a:lnTo>
                  <a:pt x="488337" y="435111"/>
                </a:lnTo>
                <a:lnTo>
                  <a:pt x="483374" y="431940"/>
                </a:lnTo>
                <a:lnTo>
                  <a:pt x="478610" y="428768"/>
                </a:lnTo>
                <a:lnTo>
                  <a:pt x="473647" y="425200"/>
                </a:lnTo>
                <a:lnTo>
                  <a:pt x="469081" y="421037"/>
                </a:lnTo>
                <a:lnTo>
                  <a:pt x="464714" y="416874"/>
                </a:lnTo>
                <a:lnTo>
                  <a:pt x="452208" y="400223"/>
                </a:lnTo>
                <a:lnTo>
                  <a:pt x="452208" y="634133"/>
                </a:lnTo>
                <a:lnTo>
                  <a:pt x="452009" y="639881"/>
                </a:lnTo>
                <a:lnTo>
                  <a:pt x="451612" y="646225"/>
                </a:lnTo>
                <a:lnTo>
                  <a:pt x="450818" y="651973"/>
                </a:lnTo>
                <a:lnTo>
                  <a:pt x="450024" y="657722"/>
                </a:lnTo>
                <a:lnTo>
                  <a:pt x="448634" y="663471"/>
                </a:lnTo>
                <a:lnTo>
                  <a:pt x="447046" y="669219"/>
                </a:lnTo>
                <a:lnTo>
                  <a:pt x="445260" y="674571"/>
                </a:lnTo>
                <a:lnTo>
                  <a:pt x="442878" y="680122"/>
                </a:lnTo>
                <a:lnTo>
                  <a:pt x="440694" y="685276"/>
                </a:lnTo>
                <a:lnTo>
                  <a:pt x="437915" y="690430"/>
                </a:lnTo>
                <a:lnTo>
                  <a:pt x="435136" y="695385"/>
                </a:lnTo>
                <a:lnTo>
                  <a:pt x="431959" y="700143"/>
                </a:lnTo>
                <a:lnTo>
                  <a:pt x="428783" y="704702"/>
                </a:lnTo>
                <a:lnTo>
                  <a:pt x="425012" y="709261"/>
                </a:lnTo>
                <a:lnTo>
                  <a:pt x="421438" y="713622"/>
                </a:lnTo>
                <a:lnTo>
                  <a:pt x="417468" y="717785"/>
                </a:lnTo>
                <a:lnTo>
                  <a:pt x="413498" y="721551"/>
                </a:lnTo>
                <a:lnTo>
                  <a:pt x="409131" y="725318"/>
                </a:lnTo>
                <a:lnTo>
                  <a:pt x="404764" y="728886"/>
                </a:lnTo>
                <a:lnTo>
                  <a:pt x="399999" y="732058"/>
                </a:lnTo>
                <a:lnTo>
                  <a:pt x="395235" y="735229"/>
                </a:lnTo>
                <a:lnTo>
                  <a:pt x="390074" y="738004"/>
                </a:lnTo>
                <a:lnTo>
                  <a:pt x="385111" y="740780"/>
                </a:lnTo>
                <a:lnTo>
                  <a:pt x="379751" y="742960"/>
                </a:lnTo>
                <a:lnTo>
                  <a:pt x="374391" y="745141"/>
                </a:lnTo>
                <a:lnTo>
                  <a:pt x="368833" y="746925"/>
                </a:lnTo>
                <a:lnTo>
                  <a:pt x="363473" y="748511"/>
                </a:lnTo>
                <a:lnTo>
                  <a:pt x="357518" y="749898"/>
                </a:lnTo>
                <a:lnTo>
                  <a:pt x="351761" y="751088"/>
                </a:lnTo>
                <a:lnTo>
                  <a:pt x="345806" y="751682"/>
                </a:lnTo>
                <a:lnTo>
                  <a:pt x="339850" y="752079"/>
                </a:lnTo>
                <a:lnTo>
                  <a:pt x="333697" y="752475"/>
                </a:lnTo>
                <a:lnTo>
                  <a:pt x="327543" y="752079"/>
                </a:lnTo>
                <a:lnTo>
                  <a:pt x="321587" y="751682"/>
                </a:lnTo>
                <a:lnTo>
                  <a:pt x="315632" y="751088"/>
                </a:lnTo>
                <a:lnTo>
                  <a:pt x="309677" y="749898"/>
                </a:lnTo>
                <a:lnTo>
                  <a:pt x="303920" y="748511"/>
                </a:lnTo>
                <a:lnTo>
                  <a:pt x="298362" y="746925"/>
                </a:lnTo>
                <a:lnTo>
                  <a:pt x="292803" y="745141"/>
                </a:lnTo>
                <a:lnTo>
                  <a:pt x="287642" y="742960"/>
                </a:lnTo>
                <a:lnTo>
                  <a:pt x="282282" y="740780"/>
                </a:lnTo>
                <a:lnTo>
                  <a:pt x="277121" y="738004"/>
                </a:lnTo>
                <a:lnTo>
                  <a:pt x="272357" y="735229"/>
                </a:lnTo>
                <a:lnTo>
                  <a:pt x="267394" y="732058"/>
                </a:lnTo>
                <a:lnTo>
                  <a:pt x="262630" y="728886"/>
                </a:lnTo>
                <a:lnTo>
                  <a:pt x="258262" y="725318"/>
                </a:lnTo>
                <a:lnTo>
                  <a:pt x="253895" y="721551"/>
                </a:lnTo>
                <a:lnTo>
                  <a:pt x="249925" y="717785"/>
                </a:lnTo>
                <a:lnTo>
                  <a:pt x="245955" y="713622"/>
                </a:lnTo>
                <a:lnTo>
                  <a:pt x="242183" y="709261"/>
                </a:lnTo>
                <a:lnTo>
                  <a:pt x="238610" y="704702"/>
                </a:lnTo>
                <a:lnTo>
                  <a:pt x="235235" y="700143"/>
                </a:lnTo>
                <a:lnTo>
                  <a:pt x="232258" y="695385"/>
                </a:lnTo>
                <a:lnTo>
                  <a:pt x="229280" y="690430"/>
                </a:lnTo>
                <a:lnTo>
                  <a:pt x="226898" y="685276"/>
                </a:lnTo>
                <a:lnTo>
                  <a:pt x="224317" y="680122"/>
                </a:lnTo>
                <a:lnTo>
                  <a:pt x="222332" y="674571"/>
                </a:lnTo>
                <a:lnTo>
                  <a:pt x="220347" y="669219"/>
                </a:lnTo>
                <a:lnTo>
                  <a:pt x="218759" y="663471"/>
                </a:lnTo>
                <a:lnTo>
                  <a:pt x="217369" y="657722"/>
                </a:lnTo>
                <a:lnTo>
                  <a:pt x="216575" y="651973"/>
                </a:lnTo>
                <a:lnTo>
                  <a:pt x="215583" y="646225"/>
                </a:lnTo>
                <a:lnTo>
                  <a:pt x="215186" y="639881"/>
                </a:lnTo>
                <a:lnTo>
                  <a:pt x="215186" y="634133"/>
                </a:lnTo>
                <a:lnTo>
                  <a:pt x="215186" y="400223"/>
                </a:lnTo>
                <a:lnTo>
                  <a:pt x="202679" y="416874"/>
                </a:lnTo>
                <a:lnTo>
                  <a:pt x="198114" y="421037"/>
                </a:lnTo>
                <a:lnTo>
                  <a:pt x="193548" y="425200"/>
                </a:lnTo>
                <a:lnTo>
                  <a:pt x="188982" y="428768"/>
                </a:lnTo>
                <a:lnTo>
                  <a:pt x="183821" y="431940"/>
                </a:lnTo>
                <a:lnTo>
                  <a:pt x="178858" y="435111"/>
                </a:lnTo>
                <a:lnTo>
                  <a:pt x="173895" y="438085"/>
                </a:lnTo>
                <a:lnTo>
                  <a:pt x="168536" y="440662"/>
                </a:lnTo>
                <a:lnTo>
                  <a:pt x="163374" y="442842"/>
                </a:lnTo>
                <a:lnTo>
                  <a:pt x="157816" y="445023"/>
                </a:lnTo>
                <a:lnTo>
                  <a:pt x="152258" y="446807"/>
                </a:lnTo>
                <a:lnTo>
                  <a:pt x="146898" y="448195"/>
                </a:lnTo>
                <a:lnTo>
                  <a:pt x="141340" y="449582"/>
                </a:lnTo>
                <a:lnTo>
                  <a:pt x="135583" y="450375"/>
                </a:lnTo>
                <a:lnTo>
                  <a:pt x="130024" y="451168"/>
                </a:lnTo>
                <a:lnTo>
                  <a:pt x="124268" y="451366"/>
                </a:lnTo>
                <a:lnTo>
                  <a:pt x="118709" y="451564"/>
                </a:lnTo>
                <a:lnTo>
                  <a:pt x="113151" y="451366"/>
                </a:lnTo>
                <a:lnTo>
                  <a:pt x="107394" y="451168"/>
                </a:lnTo>
                <a:lnTo>
                  <a:pt x="101637" y="450375"/>
                </a:lnTo>
                <a:lnTo>
                  <a:pt x="95881" y="449582"/>
                </a:lnTo>
                <a:lnTo>
                  <a:pt x="90521" y="448195"/>
                </a:lnTo>
                <a:lnTo>
                  <a:pt x="84963" y="446807"/>
                </a:lnTo>
                <a:lnTo>
                  <a:pt x="79404" y="445023"/>
                </a:lnTo>
                <a:lnTo>
                  <a:pt x="74044" y="442842"/>
                </a:lnTo>
                <a:lnTo>
                  <a:pt x="68685" y="440662"/>
                </a:lnTo>
                <a:lnTo>
                  <a:pt x="63523" y="438085"/>
                </a:lnTo>
                <a:lnTo>
                  <a:pt x="58561" y="435111"/>
                </a:lnTo>
                <a:lnTo>
                  <a:pt x="53399" y="431940"/>
                </a:lnTo>
                <a:lnTo>
                  <a:pt x="48635" y="428768"/>
                </a:lnTo>
                <a:lnTo>
                  <a:pt x="43871" y="425200"/>
                </a:lnTo>
                <a:lnTo>
                  <a:pt x="39305" y="421037"/>
                </a:lnTo>
                <a:lnTo>
                  <a:pt x="34739" y="416874"/>
                </a:lnTo>
                <a:lnTo>
                  <a:pt x="30571" y="412513"/>
                </a:lnTo>
                <a:lnTo>
                  <a:pt x="26799" y="407756"/>
                </a:lnTo>
                <a:lnTo>
                  <a:pt x="23027" y="403197"/>
                </a:lnTo>
                <a:lnTo>
                  <a:pt x="19652" y="398241"/>
                </a:lnTo>
                <a:lnTo>
                  <a:pt x="16476" y="393484"/>
                </a:lnTo>
                <a:lnTo>
                  <a:pt x="13697" y="388131"/>
                </a:lnTo>
                <a:lnTo>
                  <a:pt x="10918" y="382977"/>
                </a:lnTo>
                <a:lnTo>
                  <a:pt x="8734" y="377625"/>
                </a:lnTo>
                <a:lnTo>
                  <a:pt x="6551" y="372471"/>
                </a:lnTo>
                <a:lnTo>
                  <a:pt x="4963" y="366921"/>
                </a:lnTo>
                <a:lnTo>
                  <a:pt x="3375" y="361371"/>
                </a:lnTo>
                <a:lnTo>
                  <a:pt x="2382" y="355820"/>
                </a:lnTo>
                <a:lnTo>
                  <a:pt x="1389" y="350071"/>
                </a:lnTo>
                <a:lnTo>
                  <a:pt x="794" y="344719"/>
                </a:lnTo>
                <a:lnTo>
                  <a:pt x="198" y="338971"/>
                </a:lnTo>
                <a:lnTo>
                  <a:pt x="0" y="333222"/>
                </a:lnTo>
                <a:lnTo>
                  <a:pt x="198" y="327473"/>
                </a:lnTo>
                <a:lnTo>
                  <a:pt x="794" y="321923"/>
                </a:lnTo>
                <a:lnTo>
                  <a:pt x="1389" y="316174"/>
                </a:lnTo>
                <a:lnTo>
                  <a:pt x="2382" y="310624"/>
                </a:lnTo>
                <a:lnTo>
                  <a:pt x="3375" y="304875"/>
                </a:lnTo>
                <a:lnTo>
                  <a:pt x="4963" y="299523"/>
                </a:lnTo>
                <a:lnTo>
                  <a:pt x="6551" y="293973"/>
                </a:lnTo>
                <a:lnTo>
                  <a:pt x="8734" y="288621"/>
                </a:lnTo>
                <a:lnTo>
                  <a:pt x="10918" y="283269"/>
                </a:lnTo>
                <a:lnTo>
                  <a:pt x="13697" y="278115"/>
                </a:lnTo>
                <a:lnTo>
                  <a:pt x="16476" y="272961"/>
                </a:lnTo>
                <a:lnTo>
                  <a:pt x="19652" y="268005"/>
                </a:lnTo>
                <a:lnTo>
                  <a:pt x="23027" y="263247"/>
                </a:lnTo>
                <a:lnTo>
                  <a:pt x="26799" y="258490"/>
                </a:lnTo>
                <a:lnTo>
                  <a:pt x="30571" y="253931"/>
                </a:lnTo>
                <a:lnTo>
                  <a:pt x="34739" y="249570"/>
                </a:lnTo>
                <a:lnTo>
                  <a:pt x="249925" y="34690"/>
                </a:lnTo>
                <a:lnTo>
                  <a:pt x="253895" y="30924"/>
                </a:lnTo>
                <a:lnTo>
                  <a:pt x="258262" y="27157"/>
                </a:lnTo>
                <a:lnTo>
                  <a:pt x="262630" y="23589"/>
                </a:lnTo>
                <a:lnTo>
                  <a:pt x="267394" y="20418"/>
                </a:lnTo>
                <a:lnTo>
                  <a:pt x="272357" y="17246"/>
                </a:lnTo>
                <a:lnTo>
                  <a:pt x="277121" y="14471"/>
                </a:lnTo>
                <a:lnTo>
                  <a:pt x="282282" y="11894"/>
                </a:lnTo>
                <a:lnTo>
                  <a:pt x="287642" y="9317"/>
                </a:lnTo>
                <a:lnTo>
                  <a:pt x="292803" y="7335"/>
                </a:lnTo>
                <a:lnTo>
                  <a:pt x="298362" y="5551"/>
                </a:lnTo>
                <a:lnTo>
                  <a:pt x="303920" y="3965"/>
                </a:lnTo>
                <a:lnTo>
                  <a:pt x="309677" y="2577"/>
                </a:lnTo>
                <a:lnTo>
                  <a:pt x="315632" y="1388"/>
                </a:lnTo>
                <a:lnTo>
                  <a:pt x="321587" y="793"/>
                </a:lnTo>
                <a:lnTo>
                  <a:pt x="327543" y="198"/>
                </a:lnTo>
                <a:close/>
              </a:path>
            </a:pathLst>
          </a:cu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4" name="任意多边形 563"/>
          <p:cNvSpPr/>
          <p:nvPr>
            <p:custDataLst>
              <p:tags r:id="rId5"/>
            </p:custDataLst>
          </p:nvPr>
        </p:nvSpPr>
        <p:spPr>
          <a:xfrm rot="12897220">
            <a:off x="1271588" y="3400425"/>
            <a:ext cx="420688" cy="474663"/>
          </a:xfrm>
          <a:custGeom>
            <a:avLst/>
            <a:gdLst>
              <a:gd name="connsiteX0" fmla="*/ 333697 w 667195"/>
              <a:gd name="connsiteY0" fmla="*/ 0 h 752475"/>
              <a:gd name="connsiteX1" fmla="*/ 339850 w 667195"/>
              <a:gd name="connsiteY1" fmla="*/ 198 h 752475"/>
              <a:gd name="connsiteX2" fmla="*/ 345806 w 667195"/>
              <a:gd name="connsiteY2" fmla="*/ 793 h 752475"/>
              <a:gd name="connsiteX3" fmla="*/ 351761 w 667195"/>
              <a:gd name="connsiteY3" fmla="*/ 1388 h 752475"/>
              <a:gd name="connsiteX4" fmla="*/ 357518 w 667195"/>
              <a:gd name="connsiteY4" fmla="*/ 2577 h 752475"/>
              <a:gd name="connsiteX5" fmla="*/ 363473 w 667195"/>
              <a:gd name="connsiteY5" fmla="*/ 3965 h 752475"/>
              <a:gd name="connsiteX6" fmla="*/ 368833 w 667195"/>
              <a:gd name="connsiteY6" fmla="*/ 5551 h 752475"/>
              <a:gd name="connsiteX7" fmla="*/ 374391 w 667195"/>
              <a:gd name="connsiteY7" fmla="*/ 7335 h 752475"/>
              <a:gd name="connsiteX8" fmla="*/ 379751 w 667195"/>
              <a:gd name="connsiteY8" fmla="*/ 9317 h 752475"/>
              <a:gd name="connsiteX9" fmla="*/ 385111 w 667195"/>
              <a:gd name="connsiteY9" fmla="*/ 11894 h 752475"/>
              <a:gd name="connsiteX10" fmla="*/ 390074 w 667195"/>
              <a:gd name="connsiteY10" fmla="*/ 14471 h 752475"/>
              <a:gd name="connsiteX11" fmla="*/ 395235 w 667195"/>
              <a:gd name="connsiteY11" fmla="*/ 17246 h 752475"/>
              <a:gd name="connsiteX12" fmla="*/ 399999 w 667195"/>
              <a:gd name="connsiteY12" fmla="*/ 20418 h 752475"/>
              <a:gd name="connsiteX13" fmla="*/ 404764 w 667195"/>
              <a:gd name="connsiteY13" fmla="*/ 23589 h 752475"/>
              <a:gd name="connsiteX14" fmla="*/ 409131 w 667195"/>
              <a:gd name="connsiteY14" fmla="*/ 27157 h 752475"/>
              <a:gd name="connsiteX15" fmla="*/ 413498 w 667195"/>
              <a:gd name="connsiteY15" fmla="*/ 30924 h 752475"/>
              <a:gd name="connsiteX16" fmla="*/ 417468 w 667195"/>
              <a:gd name="connsiteY16" fmla="*/ 34690 h 752475"/>
              <a:gd name="connsiteX17" fmla="*/ 632455 w 667195"/>
              <a:gd name="connsiteY17" fmla="*/ 249570 h 752475"/>
              <a:gd name="connsiteX18" fmla="*/ 636823 w 667195"/>
              <a:gd name="connsiteY18" fmla="*/ 253931 h 752475"/>
              <a:gd name="connsiteX19" fmla="*/ 640594 w 667195"/>
              <a:gd name="connsiteY19" fmla="*/ 258490 h 752475"/>
              <a:gd name="connsiteX20" fmla="*/ 644366 w 667195"/>
              <a:gd name="connsiteY20" fmla="*/ 263247 h 752475"/>
              <a:gd name="connsiteX21" fmla="*/ 647741 w 667195"/>
              <a:gd name="connsiteY21" fmla="*/ 268005 h 752475"/>
              <a:gd name="connsiteX22" fmla="*/ 650718 w 667195"/>
              <a:gd name="connsiteY22" fmla="*/ 272961 h 752475"/>
              <a:gd name="connsiteX23" fmla="*/ 653696 w 667195"/>
              <a:gd name="connsiteY23" fmla="*/ 278115 h 752475"/>
              <a:gd name="connsiteX24" fmla="*/ 656277 w 667195"/>
              <a:gd name="connsiteY24" fmla="*/ 283269 h 752475"/>
              <a:gd name="connsiteX25" fmla="*/ 658460 w 667195"/>
              <a:gd name="connsiteY25" fmla="*/ 288621 h 752475"/>
              <a:gd name="connsiteX26" fmla="*/ 660644 w 667195"/>
              <a:gd name="connsiteY26" fmla="*/ 293973 h 752475"/>
              <a:gd name="connsiteX27" fmla="*/ 662431 w 667195"/>
              <a:gd name="connsiteY27" fmla="*/ 299523 h 752475"/>
              <a:gd name="connsiteX28" fmla="*/ 664019 w 667195"/>
              <a:gd name="connsiteY28" fmla="*/ 304875 h 752475"/>
              <a:gd name="connsiteX29" fmla="*/ 665210 w 667195"/>
              <a:gd name="connsiteY29" fmla="*/ 310624 h 752475"/>
              <a:gd name="connsiteX30" fmla="*/ 666004 w 667195"/>
              <a:gd name="connsiteY30" fmla="*/ 316174 h 752475"/>
              <a:gd name="connsiteX31" fmla="*/ 666798 w 667195"/>
              <a:gd name="connsiteY31" fmla="*/ 321923 h 752475"/>
              <a:gd name="connsiteX32" fmla="*/ 667195 w 667195"/>
              <a:gd name="connsiteY32" fmla="*/ 327473 h 752475"/>
              <a:gd name="connsiteX33" fmla="*/ 667195 w 667195"/>
              <a:gd name="connsiteY33" fmla="*/ 333222 h 752475"/>
              <a:gd name="connsiteX34" fmla="*/ 667195 w 667195"/>
              <a:gd name="connsiteY34" fmla="*/ 338971 h 752475"/>
              <a:gd name="connsiteX35" fmla="*/ 666798 w 667195"/>
              <a:gd name="connsiteY35" fmla="*/ 344719 h 752475"/>
              <a:gd name="connsiteX36" fmla="*/ 666004 w 667195"/>
              <a:gd name="connsiteY36" fmla="*/ 350071 h 752475"/>
              <a:gd name="connsiteX37" fmla="*/ 665210 w 667195"/>
              <a:gd name="connsiteY37" fmla="*/ 355820 h 752475"/>
              <a:gd name="connsiteX38" fmla="*/ 664019 w 667195"/>
              <a:gd name="connsiteY38" fmla="*/ 361371 h 752475"/>
              <a:gd name="connsiteX39" fmla="*/ 662431 w 667195"/>
              <a:gd name="connsiteY39" fmla="*/ 366921 h 752475"/>
              <a:gd name="connsiteX40" fmla="*/ 660644 w 667195"/>
              <a:gd name="connsiteY40" fmla="*/ 372471 h 752475"/>
              <a:gd name="connsiteX41" fmla="*/ 658460 w 667195"/>
              <a:gd name="connsiteY41" fmla="*/ 377625 h 752475"/>
              <a:gd name="connsiteX42" fmla="*/ 656277 w 667195"/>
              <a:gd name="connsiteY42" fmla="*/ 382977 h 752475"/>
              <a:gd name="connsiteX43" fmla="*/ 653696 w 667195"/>
              <a:gd name="connsiteY43" fmla="*/ 388131 h 752475"/>
              <a:gd name="connsiteX44" fmla="*/ 650718 w 667195"/>
              <a:gd name="connsiteY44" fmla="*/ 393484 h 752475"/>
              <a:gd name="connsiteX45" fmla="*/ 647741 w 667195"/>
              <a:gd name="connsiteY45" fmla="*/ 398241 h 752475"/>
              <a:gd name="connsiteX46" fmla="*/ 644366 w 667195"/>
              <a:gd name="connsiteY46" fmla="*/ 403197 h 752475"/>
              <a:gd name="connsiteX47" fmla="*/ 640594 w 667195"/>
              <a:gd name="connsiteY47" fmla="*/ 407756 h 752475"/>
              <a:gd name="connsiteX48" fmla="*/ 636823 w 667195"/>
              <a:gd name="connsiteY48" fmla="*/ 412513 h 752475"/>
              <a:gd name="connsiteX49" fmla="*/ 632455 w 667195"/>
              <a:gd name="connsiteY49" fmla="*/ 416874 h 752475"/>
              <a:gd name="connsiteX50" fmla="*/ 628088 w 667195"/>
              <a:gd name="connsiteY50" fmla="*/ 421037 h 752475"/>
              <a:gd name="connsiteX51" fmla="*/ 623522 w 667195"/>
              <a:gd name="connsiteY51" fmla="*/ 425200 h 752475"/>
              <a:gd name="connsiteX52" fmla="*/ 618758 w 667195"/>
              <a:gd name="connsiteY52" fmla="*/ 428768 h 752475"/>
              <a:gd name="connsiteX53" fmla="*/ 613994 w 667195"/>
              <a:gd name="connsiteY53" fmla="*/ 431940 h 752475"/>
              <a:gd name="connsiteX54" fmla="*/ 608833 w 667195"/>
              <a:gd name="connsiteY54" fmla="*/ 435111 h 752475"/>
              <a:gd name="connsiteX55" fmla="*/ 603870 w 667195"/>
              <a:gd name="connsiteY55" fmla="*/ 438085 h 752475"/>
              <a:gd name="connsiteX56" fmla="*/ 598709 w 667195"/>
              <a:gd name="connsiteY56" fmla="*/ 440662 h 752475"/>
              <a:gd name="connsiteX57" fmla="*/ 593349 w 667195"/>
              <a:gd name="connsiteY57" fmla="*/ 442842 h 752475"/>
              <a:gd name="connsiteX58" fmla="*/ 587989 w 667195"/>
              <a:gd name="connsiteY58" fmla="*/ 445023 h 752475"/>
              <a:gd name="connsiteX59" fmla="*/ 582431 w 667195"/>
              <a:gd name="connsiteY59" fmla="*/ 446807 h 752475"/>
              <a:gd name="connsiteX60" fmla="*/ 576872 w 667195"/>
              <a:gd name="connsiteY60" fmla="*/ 448195 h 752475"/>
              <a:gd name="connsiteX61" fmla="*/ 571314 w 667195"/>
              <a:gd name="connsiteY61" fmla="*/ 449582 h 752475"/>
              <a:gd name="connsiteX62" fmla="*/ 565756 w 667195"/>
              <a:gd name="connsiteY62" fmla="*/ 450375 h 752475"/>
              <a:gd name="connsiteX63" fmla="*/ 559999 w 667195"/>
              <a:gd name="connsiteY63" fmla="*/ 451168 h 752475"/>
              <a:gd name="connsiteX64" fmla="*/ 554242 w 667195"/>
              <a:gd name="connsiteY64" fmla="*/ 451366 h 752475"/>
              <a:gd name="connsiteX65" fmla="*/ 548684 w 667195"/>
              <a:gd name="connsiteY65" fmla="*/ 451564 h 752475"/>
              <a:gd name="connsiteX66" fmla="*/ 542927 w 667195"/>
              <a:gd name="connsiteY66" fmla="*/ 451366 h 752475"/>
              <a:gd name="connsiteX67" fmla="*/ 537170 w 667195"/>
              <a:gd name="connsiteY67" fmla="*/ 451168 h 752475"/>
              <a:gd name="connsiteX68" fmla="*/ 531810 w 667195"/>
              <a:gd name="connsiteY68" fmla="*/ 450375 h 752475"/>
              <a:gd name="connsiteX69" fmla="*/ 526054 w 667195"/>
              <a:gd name="connsiteY69" fmla="*/ 449582 h 752475"/>
              <a:gd name="connsiteX70" fmla="*/ 520495 w 667195"/>
              <a:gd name="connsiteY70" fmla="*/ 448195 h 752475"/>
              <a:gd name="connsiteX71" fmla="*/ 514739 w 667195"/>
              <a:gd name="connsiteY71" fmla="*/ 446807 h 752475"/>
              <a:gd name="connsiteX72" fmla="*/ 509379 w 667195"/>
              <a:gd name="connsiteY72" fmla="*/ 445023 h 752475"/>
              <a:gd name="connsiteX73" fmla="*/ 504019 w 667195"/>
              <a:gd name="connsiteY73" fmla="*/ 442842 h 752475"/>
              <a:gd name="connsiteX74" fmla="*/ 498858 w 667195"/>
              <a:gd name="connsiteY74" fmla="*/ 440662 h 752475"/>
              <a:gd name="connsiteX75" fmla="*/ 493498 w 667195"/>
              <a:gd name="connsiteY75" fmla="*/ 438085 h 752475"/>
              <a:gd name="connsiteX76" fmla="*/ 488337 w 667195"/>
              <a:gd name="connsiteY76" fmla="*/ 435111 h 752475"/>
              <a:gd name="connsiteX77" fmla="*/ 483374 w 667195"/>
              <a:gd name="connsiteY77" fmla="*/ 431940 h 752475"/>
              <a:gd name="connsiteX78" fmla="*/ 478610 w 667195"/>
              <a:gd name="connsiteY78" fmla="*/ 428768 h 752475"/>
              <a:gd name="connsiteX79" fmla="*/ 473647 w 667195"/>
              <a:gd name="connsiteY79" fmla="*/ 425200 h 752475"/>
              <a:gd name="connsiteX80" fmla="*/ 469081 w 667195"/>
              <a:gd name="connsiteY80" fmla="*/ 421037 h 752475"/>
              <a:gd name="connsiteX81" fmla="*/ 464714 w 667195"/>
              <a:gd name="connsiteY81" fmla="*/ 416874 h 752475"/>
              <a:gd name="connsiteX82" fmla="*/ 452208 w 667195"/>
              <a:gd name="connsiteY82" fmla="*/ 400223 h 752475"/>
              <a:gd name="connsiteX83" fmla="*/ 452208 w 667195"/>
              <a:gd name="connsiteY83" fmla="*/ 634133 h 752475"/>
              <a:gd name="connsiteX84" fmla="*/ 452009 w 667195"/>
              <a:gd name="connsiteY84" fmla="*/ 639881 h 752475"/>
              <a:gd name="connsiteX85" fmla="*/ 451612 w 667195"/>
              <a:gd name="connsiteY85" fmla="*/ 646225 h 752475"/>
              <a:gd name="connsiteX86" fmla="*/ 450818 w 667195"/>
              <a:gd name="connsiteY86" fmla="*/ 651973 h 752475"/>
              <a:gd name="connsiteX87" fmla="*/ 450024 w 667195"/>
              <a:gd name="connsiteY87" fmla="*/ 657722 h 752475"/>
              <a:gd name="connsiteX88" fmla="*/ 448634 w 667195"/>
              <a:gd name="connsiteY88" fmla="*/ 663471 h 752475"/>
              <a:gd name="connsiteX89" fmla="*/ 447046 w 667195"/>
              <a:gd name="connsiteY89" fmla="*/ 669219 h 752475"/>
              <a:gd name="connsiteX90" fmla="*/ 445260 w 667195"/>
              <a:gd name="connsiteY90" fmla="*/ 674571 h 752475"/>
              <a:gd name="connsiteX91" fmla="*/ 442878 w 667195"/>
              <a:gd name="connsiteY91" fmla="*/ 680122 h 752475"/>
              <a:gd name="connsiteX92" fmla="*/ 440694 w 667195"/>
              <a:gd name="connsiteY92" fmla="*/ 685276 h 752475"/>
              <a:gd name="connsiteX93" fmla="*/ 437915 w 667195"/>
              <a:gd name="connsiteY93" fmla="*/ 690430 h 752475"/>
              <a:gd name="connsiteX94" fmla="*/ 435136 w 667195"/>
              <a:gd name="connsiteY94" fmla="*/ 695385 h 752475"/>
              <a:gd name="connsiteX95" fmla="*/ 431959 w 667195"/>
              <a:gd name="connsiteY95" fmla="*/ 700143 h 752475"/>
              <a:gd name="connsiteX96" fmla="*/ 428783 w 667195"/>
              <a:gd name="connsiteY96" fmla="*/ 704702 h 752475"/>
              <a:gd name="connsiteX97" fmla="*/ 425012 w 667195"/>
              <a:gd name="connsiteY97" fmla="*/ 709261 h 752475"/>
              <a:gd name="connsiteX98" fmla="*/ 421438 w 667195"/>
              <a:gd name="connsiteY98" fmla="*/ 713622 h 752475"/>
              <a:gd name="connsiteX99" fmla="*/ 417468 w 667195"/>
              <a:gd name="connsiteY99" fmla="*/ 717785 h 752475"/>
              <a:gd name="connsiteX100" fmla="*/ 413498 w 667195"/>
              <a:gd name="connsiteY100" fmla="*/ 721551 h 752475"/>
              <a:gd name="connsiteX101" fmla="*/ 409131 w 667195"/>
              <a:gd name="connsiteY101" fmla="*/ 725318 h 752475"/>
              <a:gd name="connsiteX102" fmla="*/ 404764 w 667195"/>
              <a:gd name="connsiteY102" fmla="*/ 728886 h 752475"/>
              <a:gd name="connsiteX103" fmla="*/ 399999 w 667195"/>
              <a:gd name="connsiteY103" fmla="*/ 732058 h 752475"/>
              <a:gd name="connsiteX104" fmla="*/ 395235 w 667195"/>
              <a:gd name="connsiteY104" fmla="*/ 735229 h 752475"/>
              <a:gd name="connsiteX105" fmla="*/ 390074 w 667195"/>
              <a:gd name="connsiteY105" fmla="*/ 738004 h 752475"/>
              <a:gd name="connsiteX106" fmla="*/ 385111 w 667195"/>
              <a:gd name="connsiteY106" fmla="*/ 740780 h 752475"/>
              <a:gd name="connsiteX107" fmla="*/ 379751 w 667195"/>
              <a:gd name="connsiteY107" fmla="*/ 742960 h 752475"/>
              <a:gd name="connsiteX108" fmla="*/ 374391 w 667195"/>
              <a:gd name="connsiteY108" fmla="*/ 745141 h 752475"/>
              <a:gd name="connsiteX109" fmla="*/ 368833 w 667195"/>
              <a:gd name="connsiteY109" fmla="*/ 746925 h 752475"/>
              <a:gd name="connsiteX110" fmla="*/ 363473 w 667195"/>
              <a:gd name="connsiteY110" fmla="*/ 748511 h 752475"/>
              <a:gd name="connsiteX111" fmla="*/ 357518 w 667195"/>
              <a:gd name="connsiteY111" fmla="*/ 749898 h 752475"/>
              <a:gd name="connsiteX112" fmla="*/ 351761 w 667195"/>
              <a:gd name="connsiteY112" fmla="*/ 751088 h 752475"/>
              <a:gd name="connsiteX113" fmla="*/ 345806 w 667195"/>
              <a:gd name="connsiteY113" fmla="*/ 751682 h 752475"/>
              <a:gd name="connsiteX114" fmla="*/ 339850 w 667195"/>
              <a:gd name="connsiteY114" fmla="*/ 752079 h 752475"/>
              <a:gd name="connsiteX115" fmla="*/ 333697 w 667195"/>
              <a:gd name="connsiteY115" fmla="*/ 752475 h 752475"/>
              <a:gd name="connsiteX116" fmla="*/ 327543 w 667195"/>
              <a:gd name="connsiteY116" fmla="*/ 752079 h 752475"/>
              <a:gd name="connsiteX117" fmla="*/ 321587 w 667195"/>
              <a:gd name="connsiteY117" fmla="*/ 751682 h 752475"/>
              <a:gd name="connsiteX118" fmla="*/ 315632 w 667195"/>
              <a:gd name="connsiteY118" fmla="*/ 751088 h 752475"/>
              <a:gd name="connsiteX119" fmla="*/ 309677 w 667195"/>
              <a:gd name="connsiteY119" fmla="*/ 749898 h 752475"/>
              <a:gd name="connsiteX120" fmla="*/ 303920 w 667195"/>
              <a:gd name="connsiteY120" fmla="*/ 748511 h 752475"/>
              <a:gd name="connsiteX121" fmla="*/ 298362 w 667195"/>
              <a:gd name="connsiteY121" fmla="*/ 746925 h 752475"/>
              <a:gd name="connsiteX122" fmla="*/ 292803 w 667195"/>
              <a:gd name="connsiteY122" fmla="*/ 745141 h 752475"/>
              <a:gd name="connsiteX123" fmla="*/ 287642 w 667195"/>
              <a:gd name="connsiteY123" fmla="*/ 742960 h 752475"/>
              <a:gd name="connsiteX124" fmla="*/ 282282 w 667195"/>
              <a:gd name="connsiteY124" fmla="*/ 740780 h 752475"/>
              <a:gd name="connsiteX125" fmla="*/ 277121 w 667195"/>
              <a:gd name="connsiteY125" fmla="*/ 738004 h 752475"/>
              <a:gd name="connsiteX126" fmla="*/ 272357 w 667195"/>
              <a:gd name="connsiteY126" fmla="*/ 735229 h 752475"/>
              <a:gd name="connsiteX127" fmla="*/ 267394 w 667195"/>
              <a:gd name="connsiteY127" fmla="*/ 732058 h 752475"/>
              <a:gd name="connsiteX128" fmla="*/ 262630 w 667195"/>
              <a:gd name="connsiteY128" fmla="*/ 728886 h 752475"/>
              <a:gd name="connsiteX129" fmla="*/ 258262 w 667195"/>
              <a:gd name="connsiteY129" fmla="*/ 725318 h 752475"/>
              <a:gd name="connsiteX130" fmla="*/ 253895 w 667195"/>
              <a:gd name="connsiteY130" fmla="*/ 721551 h 752475"/>
              <a:gd name="connsiteX131" fmla="*/ 249925 w 667195"/>
              <a:gd name="connsiteY131" fmla="*/ 717785 h 752475"/>
              <a:gd name="connsiteX132" fmla="*/ 245955 w 667195"/>
              <a:gd name="connsiteY132" fmla="*/ 713622 h 752475"/>
              <a:gd name="connsiteX133" fmla="*/ 242183 w 667195"/>
              <a:gd name="connsiteY133" fmla="*/ 709261 h 752475"/>
              <a:gd name="connsiteX134" fmla="*/ 238610 w 667195"/>
              <a:gd name="connsiteY134" fmla="*/ 704702 h 752475"/>
              <a:gd name="connsiteX135" fmla="*/ 235235 w 667195"/>
              <a:gd name="connsiteY135" fmla="*/ 700143 h 752475"/>
              <a:gd name="connsiteX136" fmla="*/ 232258 w 667195"/>
              <a:gd name="connsiteY136" fmla="*/ 695385 h 752475"/>
              <a:gd name="connsiteX137" fmla="*/ 229280 w 667195"/>
              <a:gd name="connsiteY137" fmla="*/ 690430 h 752475"/>
              <a:gd name="connsiteX138" fmla="*/ 226898 w 667195"/>
              <a:gd name="connsiteY138" fmla="*/ 685276 h 752475"/>
              <a:gd name="connsiteX139" fmla="*/ 224317 w 667195"/>
              <a:gd name="connsiteY139" fmla="*/ 680122 h 752475"/>
              <a:gd name="connsiteX140" fmla="*/ 222332 w 667195"/>
              <a:gd name="connsiteY140" fmla="*/ 674571 h 752475"/>
              <a:gd name="connsiteX141" fmla="*/ 220347 w 667195"/>
              <a:gd name="connsiteY141" fmla="*/ 669219 h 752475"/>
              <a:gd name="connsiteX142" fmla="*/ 218759 w 667195"/>
              <a:gd name="connsiteY142" fmla="*/ 663471 h 752475"/>
              <a:gd name="connsiteX143" fmla="*/ 217369 w 667195"/>
              <a:gd name="connsiteY143" fmla="*/ 657722 h 752475"/>
              <a:gd name="connsiteX144" fmla="*/ 216575 w 667195"/>
              <a:gd name="connsiteY144" fmla="*/ 651973 h 752475"/>
              <a:gd name="connsiteX145" fmla="*/ 215583 w 667195"/>
              <a:gd name="connsiteY145" fmla="*/ 646225 h 752475"/>
              <a:gd name="connsiteX146" fmla="*/ 215186 w 667195"/>
              <a:gd name="connsiteY146" fmla="*/ 639881 h 752475"/>
              <a:gd name="connsiteX147" fmla="*/ 215186 w 667195"/>
              <a:gd name="connsiteY147" fmla="*/ 634133 h 752475"/>
              <a:gd name="connsiteX148" fmla="*/ 215186 w 667195"/>
              <a:gd name="connsiteY148" fmla="*/ 400223 h 752475"/>
              <a:gd name="connsiteX149" fmla="*/ 202679 w 667195"/>
              <a:gd name="connsiteY149" fmla="*/ 416874 h 752475"/>
              <a:gd name="connsiteX150" fmla="*/ 198114 w 667195"/>
              <a:gd name="connsiteY150" fmla="*/ 421037 h 752475"/>
              <a:gd name="connsiteX151" fmla="*/ 193548 w 667195"/>
              <a:gd name="connsiteY151" fmla="*/ 425200 h 752475"/>
              <a:gd name="connsiteX152" fmla="*/ 188982 w 667195"/>
              <a:gd name="connsiteY152" fmla="*/ 428768 h 752475"/>
              <a:gd name="connsiteX153" fmla="*/ 183821 w 667195"/>
              <a:gd name="connsiteY153" fmla="*/ 431940 h 752475"/>
              <a:gd name="connsiteX154" fmla="*/ 178858 w 667195"/>
              <a:gd name="connsiteY154" fmla="*/ 435111 h 752475"/>
              <a:gd name="connsiteX155" fmla="*/ 173895 w 667195"/>
              <a:gd name="connsiteY155" fmla="*/ 438085 h 752475"/>
              <a:gd name="connsiteX156" fmla="*/ 168536 w 667195"/>
              <a:gd name="connsiteY156" fmla="*/ 440662 h 752475"/>
              <a:gd name="connsiteX157" fmla="*/ 163374 w 667195"/>
              <a:gd name="connsiteY157" fmla="*/ 442842 h 752475"/>
              <a:gd name="connsiteX158" fmla="*/ 157816 w 667195"/>
              <a:gd name="connsiteY158" fmla="*/ 445023 h 752475"/>
              <a:gd name="connsiteX159" fmla="*/ 152258 w 667195"/>
              <a:gd name="connsiteY159" fmla="*/ 446807 h 752475"/>
              <a:gd name="connsiteX160" fmla="*/ 146898 w 667195"/>
              <a:gd name="connsiteY160" fmla="*/ 448195 h 752475"/>
              <a:gd name="connsiteX161" fmla="*/ 141340 w 667195"/>
              <a:gd name="connsiteY161" fmla="*/ 449582 h 752475"/>
              <a:gd name="connsiteX162" fmla="*/ 135583 w 667195"/>
              <a:gd name="connsiteY162" fmla="*/ 450375 h 752475"/>
              <a:gd name="connsiteX163" fmla="*/ 130024 w 667195"/>
              <a:gd name="connsiteY163" fmla="*/ 451168 h 752475"/>
              <a:gd name="connsiteX164" fmla="*/ 124268 w 667195"/>
              <a:gd name="connsiteY164" fmla="*/ 451366 h 752475"/>
              <a:gd name="connsiteX165" fmla="*/ 118709 w 667195"/>
              <a:gd name="connsiteY165" fmla="*/ 451564 h 752475"/>
              <a:gd name="connsiteX166" fmla="*/ 113151 w 667195"/>
              <a:gd name="connsiteY166" fmla="*/ 451366 h 752475"/>
              <a:gd name="connsiteX167" fmla="*/ 107394 w 667195"/>
              <a:gd name="connsiteY167" fmla="*/ 451168 h 752475"/>
              <a:gd name="connsiteX168" fmla="*/ 101637 w 667195"/>
              <a:gd name="connsiteY168" fmla="*/ 450375 h 752475"/>
              <a:gd name="connsiteX169" fmla="*/ 95881 w 667195"/>
              <a:gd name="connsiteY169" fmla="*/ 449582 h 752475"/>
              <a:gd name="connsiteX170" fmla="*/ 90521 w 667195"/>
              <a:gd name="connsiteY170" fmla="*/ 448195 h 752475"/>
              <a:gd name="connsiteX171" fmla="*/ 84963 w 667195"/>
              <a:gd name="connsiteY171" fmla="*/ 446807 h 752475"/>
              <a:gd name="connsiteX172" fmla="*/ 79404 w 667195"/>
              <a:gd name="connsiteY172" fmla="*/ 445023 h 752475"/>
              <a:gd name="connsiteX173" fmla="*/ 74044 w 667195"/>
              <a:gd name="connsiteY173" fmla="*/ 442842 h 752475"/>
              <a:gd name="connsiteX174" fmla="*/ 68685 w 667195"/>
              <a:gd name="connsiteY174" fmla="*/ 440662 h 752475"/>
              <a:gd name="connsiteX175" fmla="*/ 63523 w 667195"/>
              <a:gd name="connsiteY175" fmla="*/ 438085 h 752475"/>
              <a:gd name="connsiteX176" fmla="*/ 58561 w 667195"/>
              <a:gd name="connsiteY176" fmla="*/ 435111 h 752475"/>
              <a:gd name="connsiteX177" fmla="*/ 53399 w 667195"/>
              <a:gd name="connsiteY177" fmla="*/ 431940 h 752475"/>
              <a:gd name="connsiteX178" fmla="*/ 48635 w 667195"/>
              <a:gd name="connsiteY178" fmla="*/ 428768 h 752475"/>
              <a:gd name="connsiteX179" fmla="*/ 43871 w 667195"/>
              <a:gd name="connsiteY179" fmla="*/ 425200 h 752475"/>
              <a:gd name="connsiteX180" fmla="*/ 39305 w 667195"/>
              <a:gd name="connsiteY180" fmla="*/ 421037 h 752475"/>
              <a:gd name="connsiteX181" fmla="*/ 34739 w 667195"/>
              <a:gd name="connsiteY181" fmla="*/ 416874 h 752475"/>
              <a:gd name="connsiteX182" fmla="*/ 30571 w 667195"/>
              <a:gd name="connsiteY182" fmla="*/ 412513 h 752475"/>
              <a:gd name="connsiteX183" fmla="*/ 26799 w 667195"/>
              <a:gd name="connsiteY183" fmla="*/ 407756 h 752475"/>
              <a:gd name="connsiteX184" fmla="*/ 23027 w 667195"/>
              <a:gd name="connsiteY184" fmla="*/ 403197 h 752475"/>
              <a:gd name="connsiteX185" fmla="*/ 19652 w 667195"/>
              <a:gd name="connsiteY185" fmla="*/ 398241 h 752475"/>
              <a:gd name="connsiteX186" fmla="*/ 16476 w 667195"/>
              <a:gd name="connsiteY186" fmla="*/ 393484 h 752475"/>
              <a:gd name="connsiteX187" fmla="*/ 13697 w 667195"/>
              <a:gd name="connsiteY187" fmla="*/ 388131 h 752475"/>
              <a:gd name="connsiteX188" fmla="*/ 10918 w 667195"/>
              <a:gd name="connsiteY188" fmla="*/ 382977 h 752475"/>
              <a:gd name="connsiteX189" fmla="*/ 8734 w 667195"/>
              <a:gd name="connsiteY189" fmla="*/ 377625 h 752475"/>
              <a:gd name="connsiteX190" fmla="*/ 6551 w 667195"/>
              <a:gd name="connsiteY190" fmla="*/ 372471 h 752475"/>
              <a:gd name="connsiteX191" fmla="*/ 4963 w 667195"/>
              <a:gd name="connsiteY191" fmla="*/ 366921 h 752475"/>
              <a:gd name="connsiteX192" fmla="*/ 3375 w 667195"/>
              <a:gd name="connsiteY192" fmla="*/ 361371 h 752475"/>
              <a:gd name="connsiteX193" fmla="*/ 2382 w 667195"/>
              <a:gd name="connsiteY193" fmla="*/ 355820 h 752475"/>
              <a:gd name="connsiteX194" fmla="*/ 1389 w 667195"/>
              <a:gd name="connsiteY194" fmla="*/ 350071 h 752475"/>
              <a:gd name="connsiteX195" fmla="*/ 794 w 667195"/>
              <a:gd name="connsiteY195" fmla="*/ 344719 h 752475"/>
              <a:gd name="connsiteX196" fmla="*/ 198 w 667195"/>
              <a:gd name="connsiteY196" fmla="*/ 338971 h 752475"/>
              <a:gd name="connsiteX197" fmla="*/ 0 w 667195"/>
              <a:gd name="connsiteY197" fmla="*/ 333222 h 752475"/>
              <a:gd name="connsiteX198" fmla="*/ 198 w 667195"/>
              <a:gd name="connsiteY198" fmla="*/ 327473 h 752475"/>
              <a:gd name="connsiteX199" fmla="*/ 794 w 667195"/>
              <a:gd name="connsiteY199" fmla="*/ 321923 h 752475"/>
              <a:gd name="connsiteX200" fmla="*/ 1389 w 667195"/>
              <a:gd name="connsiteY200" fmla="*/ 316174 h 752475"/>
              <a:gd name="connsiteX201" fmla="*/ 2382 w 667195"/>
              <a:gd name="connsiteY201" fmla="*/ 310624 h 752475"/>
              <a:gd name="connsiteX202" fmla="*/ 3375 w 667195"/>
              <a:gd name="connsiteY202" fmla="*/ 304875 h 752475"/>
              <a:gd name="connsiteX203" fmla="*/ 4963 w 667195"/>
              <a:gd name="connsiteY203" fmla="*/ 299523 h 752475"/>
              <a:gd name="connsiteX204" fmla="*/ 6551 w 667195"/>
              <a:gd name="connsiteY204" fmla="*/ 293973 h 752475"/>
              <a:gd name="connsiteX205" fmla="*/ 8734 w 667195"/>
              <a:gd name="connsiteY205" fmla="*/ 288621 h 752475"/>
              <a:gd name="connsiteX206" fmla="*/ 10918 w 667195"/>
              <a:gd name="connsiteY206" fmla="*/ 283269 h 752475"/>
              <a:gd name="connsiteX207" fmla="*/ 13697 w 667195"/>
              <a:gd name="connsiteY207" fmla="*/ 278115 h 752475"/>
              <a:gd name="connsiteX208" fmla="*/ 16476 w 667195"/>
              <a:gd name="connsiteY208" fmla="*/ 272961 h 752475"/>
              <a:gd name="connsiteX209" fmla="*/ 19652 w 667195"/>
              <a:gd name="connsiteY209" fmla="*/ 268005 h 752475"/>
              <a:gd name="connsiteX210" fmla="*/ 23027 w 667195"/>
              <a:gd name="connsiteY210" fmla="*/ 263247 h 752475"/>
              <a:gd name="connsiteX211" fmla="*/ 26799 w 667195"/>
              <a:gd name="connsiteY211" fmla="*/ 258490 h 752475"/>
              <a:gd name="connsiteX212" fmla="*/ 30571 w 667195"/>
              <a:gd name="connsiteY212" fmla="*/ 253931 h 752475"/>
              <a:gd name="connsiteX213" fmla="*/ 34739 w 667195"/>
              <a:gd name="connsiteY213" fmla="*/ 249570 h 752475"/>
              <a:gd name="connsiteX214" fmla="*/ 249925 w 667195"/>
              <a:gd name="connsiteY214" fmla="*/ 34690 h 752475"/>
              <a:gd name="connsiteX215" fmla="*/ 253895 w 667195"/>
              <a:gd name="connsiteY215" fmla="*/ 30924 h 752475"/>
              <a:gd name="connsiteX216" fmla="*/ 258262 w 667195"/>
              <a:gd name="connsiteY216" fmla="*/ 27157 h 752475"/>
              <a:gd name="connsiteX217" fmla="*/ 262630 w 667195"/>
              <a:gd name="connsiteY217" fmla="*/ 23589 h 752475"/>
              <a:gd name="connsiteX218" fmla="*/ 267394 w 667195"/>
              <a:gd name="connsiteY218" fmla="*/ 20418 h 752475"/>
              <a:gd name="connsiteX219" fmla="*/ 272357 w 667195"/>
              <a:gd name="connsiteY219" fmla="*/ 17246 h 752475"/>
              <a:gd name="connsiteX220" fmla="*/ 277121 w 667195"/>
              <a:gd name="connsiteY220" fmla="*/ 14471 h 752475"/>
              <a:gd name="connsiteX221" fmla="*/ 282282 w 667195"/>
              <a:gd name="connsiteY221" fmla="*/ 11894 h 752475"/>
              <a:gd name="connsiteX222" fmla="*/ 287642 w 667195"/>
              <a:gd name="connsiteY222" fmla="*/ 9317 h 752475"/>
              <a:gd name="connsiteX223" fmla="*/ 292803 w 667195"/>
              <a:gd name="connsiteY223" fmla="*/ 7335 h 752475"/>
              <a:gd name="connsiteX224" fmla="*/ 298362 w 667195"/>
              <a:gd name="connsiteY224" fmla="*/ 5551 h 752475"/>
              <a:gd name="connsiteX225" fmla="*/ 303920 w 667195"/>
              <a:gd name="connsiteY225" fmla="*/ 3965 h 752475"/>
              <a:gd name="connsiteX226" fmla="*/ 309677 w 667195"/>
              <a:gd name="connsiteY226" fmla="*/ 2577 h 752475"/>
              <a:gd name="connsiteX227" fmla="*/ 315632 w 667195"/>
              <a:gd name="connsiteY227" fmla="*/ 1388 h 752475"/>
              <a:gd name="connsiteX228" fmla="*/ 321587 w 667195"/>
              <a:gd name="connsiteY228" fmla="*/ 793 h 752475"/>
              <a:gd name="connsiteX229" fmla="*/ 327543 w 667195"/>
              <a:gd name="connsiteY229" fmla="*/ 198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  <a:cxn ang="0">
                <a:pos x="connsiteX186" y="connsiteY186"/>
              </a:cxn>
              <a:cxn ang="0">
                <a:pos x="connsiteX187" y="connsiteY187"/>
              </a:cxn>
              <a:cxn ang="0">
                <a:pos x="connsiteX188" y="connsiteY188"/>
              </a:cxn>
              <a:cxn ang="0">
                <a:pos x="connsiteX189" y="connsiteY189"/>
              </a:cxn>
              <a:cxn ang="0">
                <a:pos x="connsiteX190" y="connsiteY190"/>
              </a:cxn>
              <a:cxn ang="0">
                <a:pos x="connsiteX191" y="connsiteY191"/>
              </a:cxn>
              <a:cxn ang="0">
                <a:pos x="connsiteX192" y="connsiteY192"/>
              </a:cxn>
              <a:cxn ang="0">
                <a:pos x="connsiteX193" y="connsiteY193"/>
              </a:cxn>
              <a:cxn ang="0">
                <a:pos x="connsiteX194" y="connsiteY194"/>
              </a:cxn>
              <a:cxn ang="0">
                <a:pos x="connsiteX195" y="connsiteY195"/>
              </a:cxn>
              <a:cxn ang="0">
                <a:pos x="connsiteX196" y="connsiteY196"/>
              </a:cxn>
              <a:cxn ang="0">
                <a:pos x="connsiteX197" y="connsiteY197"/>
              </a:cxn>
              <a:cxn ang="0">
                <a:pos x="connsiteX198" y="connsiteY198"/>
              </a:cxn>
              <a:cxn ang="0">
                <a:pos x="connsiteX199" y="connsiteY199"/>
              </a:cxn>
              <a:cxn ang="0">
                <a:pos x="connsiteX200" y="connsiteY200"/>
              </a:cxn>
              <a:cxn ang="0">
                <a:pos x="connsiteX201" y="connsiteY201"/>
              </a:cxn>
              <a:cxn ang="0">
                <a:pos x="connsiteX202" y="connsiteY202"/>
              </a:cxn>
              <a:cxn ang="0">
                <a:pos x="connsiteX203" y="connsiteY203"/>
              </a:cxn>
              <a:cxn ang="0">
                <a:pos x="connsiteX204" y="connsiteY204"/>
              </a:cxn>
              <a:cxn ang="0">
                <a:pos x="connsiteX205" y="connsiteY205"/>
              </a:cxn>
              <a:cxn ang="0">
                <a:pos x="connsiteX206" y="connsiteY206"/>
              </a:cxn>
              <a:cxn ang="0">
                <a:pos x="connsiteX207" y="connsiteY207"/>
              </a:cxn>
              <a:cxn ang="0">
                <a:pos x="connsiteX208" y="connsiteY208"/>
              </a:cxn>
              <a:cxn ang="0">
                <a:pos x="connsiteX209" y="connsiteY209"/>
              </a:cxn>
              <a:cxn ang="0">
                <a:pos x="connsiteX210" y="connsiteY210"/>
              </a:cxn>
              <a:cxn ang="0">
                <a:pos x="connsiteX211" y="connsiteY211"/>
              </a:cxn>
              <a:cxn ang="0">
                <a:pos x="connsiteX212" y="connsiteY212"/>
              </a:cxn>
              <a:cxn ang="0">
                <a:pos x="connsiteX213" y="connsiteY213"/>
              </a:cxn>
              <a:cxn ang="0">
                <a:pos x="connsiteX214" y="connsiteY214"/>
              </a:cxn>
              <a:cxn ang="0">
                <a:pos x="connsiteX215" y="connsiteY215"/>
              </a:cxn>
              <a:cxn ang="0">
                <a:pos x="connsiteX216" y="connsiteY216"/>
              </a:cxn>
              <a:cxn ang="0">
                <a:pos x="connsiteX217" y="connsiteY217"/>
              </a:cxn>
              <a:cxn ang="0">
                <a:pos x="connsiteX218" y="connsiteY218"/>
              </a:cxn>
              <a:cxn ang="0">
                <a:pos x="connsiteX219" y="connsiteY219"/>
              </a:cxn>
              <a:cxn ang="0">
                <a:pos x="connsiteX220" y="connsiteY220"/>
              </a:cxn>
              <a:cxn ang="0">
                <a:pos x="connsiteX221" y="connsiteY221"/>
              </a:cxn>
              <a:cxn ang="0">
                <a:pos x="connsiteX222" y="connsiteY222"/>
              </a:cxn>
              <a:cxn ang="0">
                <a:pos x="connsiteX223" y="connsiteY223"/>
              </a:cxn>
              <a:cxn ang="0">
                <a:pos x="connsiteX224" y="connsiteY224"/>
              </a:cxn>
              <a:cxn ang="0">
                <a:pos x="connsiteX225" y="connsiteY225"/>
              </a:cxn>
              <a:cxn ang="0">
                <a:pos x="connsiteX226" y="connsiteY226"/>
              </a:cxn>
              <a:cxn ang="0">
                <a:pos x="connsiteX227" y="connsiteY227"/>
              </a:cxn>
              <a:cxn ang="0">
                <a:pos x="connsiteX228" y="connsiteY228"/>
              </a:cxn>
              <a:cxn ang="0">
                <a:pos x="connsiteX229" y="connsiteY229"/>
              </a:cxn>
            </a:cxnLst>
            <a:rect l="l" t="t" r="r" b="b"/>
            <a:pathLst>
              <a:path w="667195" h="752475">
                <a:moveTo>
                  <a:pt x="333697" y="0"/>
                </a:moveTo>
                <a:lnTo>
                  <a:pt x="339850" y="198"/>
                </a:lnTo>
                <a:lnTo>
                  <a:pt x="345806" y="793"/>
                </a:lnTo>
                <a:lnTo>
                  <a:pt x="351761" y="1388"/>
                </a:lnTo>
                <a:lnTo>
                  <a:pt x="357518" y="2577"/>
                </a:lnTo>
                <a:lnTo>
                  <a:pt x="363473" y="3965"/>
                </a:lnTo>
                <a:lnTo>
                  <a:pt x="368833" y="5551"/>
                </a:lnTo>
                <a:lnTo>
                  <a:pt x="374391" y="7335"/>
                </a:lnTo>
                <a:lnTo>
                  <a:pt x="379751" y="9317"/>
                </a:lnTo>
                <a:lnTo>
                  <a:pt x="385111" y="11894"/>
                </a:lnTo>
                <a:lnTo>
                  <a:pt x="390074" y="14471"/>
                </a:lnTo>
                <a:lnTo>
                  <a:pt x="395235" y="17246"/>
                </a:lnTo>
                <a:lnTo>
                  <a:pt x="399999" y="20418"/>
                </a:lnTo>
                <a:lnTo>
                  <a:pt x="404764" y="23589"/>
                </a:lnTo>
                <a:lnTo>
                  <a:pt x="409131" y="27157"/>
                </a:lnTo>
                <a:lnTo>
                  <a:pt x="413498" y="30924"/>
                </a:lnTo>
                <a:lnTo>
                  <a:pt x="417468" y="34690"/>
                </a:lnTo>
                <a:lnTo>
                  <a:pt x="632455" y="249570"/>
                </a:lnTo>
                <a:lnTo>
                  <a:pt x="636823" y="253931"/>
                </a:lnTo>
                <a:lnTo>
                  <a:pt x="640594" y="258490"/>
                </a:lnTo>
                <a:lnTo>
                  <a:pt x="644366" y="263247"/>
                </a:lnTo>
                <a:lnTo>
                  <a:pt x="647741" y="268005"/>
                </a:lnTo>
                <a:lnTo>
                  <a:pt x="650718" y="272961"/>
                </a:lnTo>
                <a:lnTo>
                  <a:pt x="653696" y="278115"/>
                </a:lnTo>
                <a:lnTo>
                  <a:pt x="656277" y="283269"/>
                </a:lnTo>
                <a:lnTo>
                  <a:pt x="658460" y="288621"/>
                </a:lnTo>
                <a:lnTo>
                  <a:pt x="660644" y="293973"/>
                </a:lnTo>
                <a:lnTo>
                  <a:pt x="662431" y="299523"/>
                </a:lnTo>
                <a:lnTo>
                  <a:pt x="664019" y="304875"/>
                </a:lnTo>
                <a:lnTo>
                  <a:pt x="665210" y="310624"/>
                </a:lnTo>
                <a:lnTo>
                  <a:pt x="666004" y="316174"/>
                </a:lnTo>
                <a:lnTo>
                  <a:pt x="666798" y="321923"/>
                </a:lnTo>
                <a:lnTo>
                  <a:pt x="667195" y="327473"/>
                </a:lnTo>
                <a:lnTo>
                  <a:pt x="667195" y="333222"/>
                </a:lnTo>
                <a:lnTo>
                  <a:pt x="667195" y="338971"/>
                </a:lnTo>
                <a:lnTo>
                  <a:pt x="666798" y="344719"/>
                </a:lnTo>
                <a:lnTo>
                  <a:pt x="666004" y="350071"/>
                </a:lnTo>
                <a:lnTo>
                  <a:pt x="665210" y="355820"/>
                </a:lnTo>
                <a:lnTo>
                  <a:pt x="664019" y="361371"/>
                </a:lnTo>
                <a:lnTo>
                  <a:pt x="662431" y="366921"/>
                </a:lnTo>
                <a:lnTo>
                  <a:pt x="660644" y="372471"/>
                </a:lnTo>
                <a:lnTo>
                  <a:pt x="658460" y="377625"/>
                </a:lnTo>
                <a:lnTo>
                  <a:pt x="656277" y="382977"/>
                </a:lnTo>
                <a:lnTo>
                  <a:pt x="653696" y="388131"/>
                </a:lnTo>
                <a:lnTo>
                  <a:pt x="650718" y="393484"/>
                </a:lnTo>
                <a:lnTo>
                  <a:pt x="647741" y="398241"/>
                </a:lnTo>
                <a:lnTo>
                  <a:pt x="644366" y="403197"/>
                </a:lnTo>
                <a:lnTo>
                  <a:pt x="640594" y="407756"/>
                </a:lnTo>
                <a:lnTo>
                  <a:pt x="636823" y="412513"/>
                </a:lnTo>
                <a:lnTo>
                  <a:pt x="632455" y="416874"/>
                </a:lnTo>
                <a:lnTo>
                  <a:pt x="628088" y="421037"/>
                </a:lnTo>
                <a:lnTo>
                  <a:pt x="623522" y="425200"/>
                </a:lnTo>
                <a:lnTo>
                  <a:pt x="618758" y="428768"/>
                </a:lnTo>
                <a:lnTo>
                  <a:pt x="613994" y="431940"/>
                </a:lnTo>
                <a:lnTo>
                  <a:pt x="608833" y="435111"/>
                </a:lnTo>
                <a:lnTo>
                  <a:pt x="603870" y="438085"/>
                </a:lnTo>
                <a:lnTo>
                  <a:pt x="598709" y="440662"/>
                </a:lnTo>
                <a:lnTo>
                  <a:pt x="593349" y="442842"/>
                </a:lnTo>
                <a:lnTo>
                  <a:pt x="587989" y="445023"/>
                </a:lnTo>
                <a:lnTo>
                  <a:pt x="582431" y="446807"/>
                </a:lnTo>
                <a:lnTo>
                  <a:pt x="576872" y="448195"/>
                </a:lnTo>
                <a:lnTo>
                  <a:pt x="571314" y="449582"/>
                </a:lnTo>
                <a:lnTo>
                  <a:pt x="565756" y="450375"/>
                </a:lnTo>
                <a:lnTo>
                  <a:pt x="559999" y="451168"/>
                </a:lnTo>
                <a:lnTo>
                  <a:pt x="554242" y="451366"/>
                </a:lnTo>
                <a:lnTo>
                  <a:pt x="548684" y="451564"/>
                </a:lnTo>
                <a:lnTo>
                  <a:pt x="542927" y="451366"/>
                </a:lnTo>
                <a:lnTo>
                  <a:pt x="537170" y="451168"/>
                </a:lnTo>
                <a:lnTo>
                  <a:pt x="531810" y="450375"/>
                </a:lnTo>
                <a:lnTo>
                  <a:pt x="526054" y="449582"/>
                </a:lnTo>
                <a:lnTo>
                  <a:pt x="520495" y="448195"/>
                </a:lnTo>
                <a:lnTo>
                  <a:pt x="514739" y="446807"/>
                </a:lnTo>
                <a:lnTo>
                  <a:pt x="509379" y="445023"/>
                </a:lnTo>
                <a:lnTo>
                  <a:pt x="504019" y="442842"/>
                </a:lnTo>
                <a:lnTo>
                  <a:pt x="498858" y="440662"/>
                </a:lnTo>
                <a:lnTo>
                  <a:pt x="493498" y="438085"/>
                </a:lnTo>
                <a:lnTo>
                  <a:pt x="488337" y="435111"/>
                </a:lnTo>
                <a:lnTo>
                  <a:pt x="483374" y="431940"/>
                </a:lnTo>
                <a:lnTo>
                  <a:pt x="478610" y="428768"/>
                </a:lnTo>
                <a:lnTo>
                  <a:pt x="473647" y="425200"/>
                </a:lnTo>
                <a:lnTo>
                  <a:pt x="469081" y="421037"/>
                </a:lnTo>
                <a:lnTo>
                  <a:pt x="464714" y="416874"/>
                </a:lnTo>
                <a:lnTo>
                  <a:pt x="452208" y="400223"/>
                </a:lnTo>
                <a:lnTo>
                  <a:pt x="452208" y="634133"/>
                </a:lnTo>
                <a:lnTo>
                  <a:pt x="452009" y="639881"/>
                </a:lnTo>
                <a:lnTo>
                  <a:pt x="451612" y="646225"/>
                </a:lnTo>
                <a:lnTo>
                  <a:pt x="450818" y="651973"/>
                </a:lnTo>
                <a:lnTo>
                  <a:pt x="450024" y="657722"/>
                </a:lnTo>
                <a:lnTo>
                  <a:pt x="448634" y="663471"/>
                </a:lnTo>
                <a:lnTo>
                  <a:pt x="447046" y="669219"/>
                </a:lnTo>
                <a:lnTo>
                  <a:pt x="445260" y="674571"/>
                </a:lnTo>
                <a:lnTo>
                  <a:pt x="442878" y="680122"/>
                </a:lnTo>
                <a:lnTo>
                  <a:pt x="440694" y="685276"/>
                </a:lnTo>
                <a:lnTo>
                  <a:pt x="437915" y="690430"/>
                </a:lnTo>
                <a:lnTo>
                  <a:pt x="435136" y="695385"/>
                </a:lnTo>
                <a:lnTo>
                  <a:pt x="431959" y="700143"/>
                </a:lnTo>
                <a:lnTo>
                  <a:pt x="428783" y="704702"/>
                </a:lnTo>
                <a:lnTo>
                  <a:pt x="425012" y="709261"/>
                </a:lnTo>
                <a:lnTo>
                  <a:pt x="421438" y="713622"/>
                </a:lnTo>
                <a:lnTo>
                  <a:pt x="417468" y="717785"/>
                </a:lnTo>
                <a:lnTo>
                  <a:pt x="413498" y="721551"/>
                </a:lnTo>
                <a:lnTo>
                  <a:pt x="409131" y="725318"/>
                </a:lnTo>
                <a:lnTo>
                  <a:pt x="404764" y="728886"/>
                </a:lnTo>
                <a:lnTo>
                  <a:pt x="399999" y="732058"/>
                </a:lnTo>
                <a:lnTo>
                  <a:pt x="395235" y="735229"/>
                </a:lnTo>
                <a:lnTo>
                  <a:pt x="390074" y="738004"/>
                </a:lnTo>
                <a:lnTo>
                  <a:pt x="385111" y="740780"/>
                </a:lnTo>
                <a:lnTo>
                  <a:pt x="379751" y="742960"/>
                </a:lnTo>
                <a:lnTo>
                  <a:pt x="374391" y="745141"/>
                </a:lnTo>
                <a:lnTo>
                  <a:pt x="368833" y="746925"/>
                </a:lnTo>
                <a:lnTo>
                  <a:pt x="363473" y="748511"/>
                </a:lnTo>
                <a:lnTo>
                  <a:pt x="357518" y="749898"/>
                </a:lnTo>
                <a:lnTo>
                  <a:pt x="351761" y="751088"/>
                </a:lnTo>
                <a:lnTo>
                  <a:pt x="345806" y="751682"/>
                </a:lnTo>
                <a:lnTo>
                  <a:pt x="339850" y="752079"/>
                </a:lnTo>
                <a:lnTo>
                  <a:pt x="333697" y="752475"/>
                </a:lnTo>
                <a:lnTo>
                  <a:pt x="327543" y="752079"/>
                </a:lnTo>
                <a:lnTo>
                  <a:pt x="321587" y="751682"/>
                </a:lnTo>
                <a:lnTo>
                  <a:pt x="315632" y="751088"/>
                </a:lnTo>
                <a:lnTo>
                  <a:pt x="309677" y="749898"/>
                </a:lnTo>
                <a:lnTo>
                  <a:pt x="303920" y="748511"/>
                </a:lnTo>
                <a:lnTo>
                  <a:pt x="298362" y="746925"/>
                </a:lnTo>
                <a:lnTo>
                  <a:pt x="292803" y="745141"/>
                </a:lnTo>
                <a:lnTo>
                  <a:pt x="287642" y="742960"/>
                </a:lnTo>
                <a:lnTo>
                  <a:pt x="282282" y="740780"/>
                </a:lnTo>
                <a:lnTo>
                  <a:pt x="277121" y="738004"/>
                </a:lnTo>
                <a:lnTo>
                  <a:pt x="272357" y="735229"/>
                </a:lnTo>
                <a:lnTo>
                  <a:pt x="267394" y="732058"/>
                </a:lnTo>
                <a:lnTo>
                  <a:pt x="262630" y="728886"/>
                </a:lnTo>
                <a:lnTo>
                  <a:pt x="258262" y="725318"/>
                </a:lnTo>
                <a:lnTo>
                  <a:pt x="253895" y="721551"/>
                </a:lnTo>
                <a:lnTo>
                  <a:pt x="249925" y="717785"/>
                </a:lnTo>
                <a:lnTo>
                  <a:pt x="245955" y="713622"/>
                </a:lnTo>
                <a:lnTo>
                  <a:pt x="242183" y="709261"/>
                </a:lnTo>
                <a:lnTo>
                  <a:pt x="238610" y="704702"/>
                </a:lnTo>
                <a:lnTo>
                  <a:pt x="235235" y="700143"/>
                </a:lnTo>
                <a:lnTo>
                  <a:pt x="232258" y="695385"/>
                </a:lnTo>
                <a:lnTo>
                  <a:pt x="229280" y="690430"/>
                </a:lnTo>
                <a:lnTo>
                  <a:pt x="226898" y="685276"/>
                </a:lnTo>
                <a:lnTo>
                  <a:pt x="224317" y="680122"/>
                </a:lnTo>
                <a:lnTo>
                  <a:pt x="222332" y="674571"/>
                </a:lnTo>
                <a:lnTo>
                  <a:pt x="220347" y="669219"/>
                </a:lnTo>
                <a:lnTo>
                  <a:pt x="218759" y="663471"/>
                </a:lnTo>
                <a:lnTo>
                  <a:pt x="217369" y="657722"/>
                </a:lnTo>
                <a:lnTo>
                  <a:pt x="216575" y="651973"/>
                </a:lnTo>
                <a:lnTo>
                  <a:pt x="215583" y="646225"/>
                </a:lnTo>
                <a:lnTo>
                  <a:pt x="215186" y="639881"/>
                </a:lnTo>
                <a:lnTo>
                  <a:pt x="215186" y="634133"/>
                </a:lnTo>
                <a:lnTo>
                  <a:pt x="215186" y="400223"/>
                </a:lnTo>
                <a:lnTo>
                  <a:pt x="202679" y="416874"/>
                </a:lnTo>
                <a:lnTo>
                  <a:pt x="198114" y="421037"/>
                </a:lnTo>
                <a:lnTo>
                  <a:pt x="193548" y="425200"/>
                </a:lnTo>
                <a:lnTo>
                  <a:pt x="188982" y="428768"/>
                </a:lnTo>
                <a:lnTo>
                  <a:pt x="183821" y="431940"/>
                </a:lnTo>
                <a:lnTo>
                  <a:pt x="178858" y="435111"/>
                </a:lnTo>
                <a:lnTo>
                  <a:pt x="173895" y="438085"/>
                </a:lnTo>
                <a:lnTo>
                  <a:pt x="168536" y="440662"/>
                </a:lnTo>
                <a:lnTo>
                  <a:pt x="163374" y="442842"/>
                </a:lnTo>
                <a:lnTo>
                  <a:pt x="157816" y="445023"/>
                </a:lnTo>
                <a:lnTo>
                  <a:pt x="152258" y="446807"/>
                </a:lnTo>
                <a:lnTo>
                  <a:pt x="146898" y="448195"/>
                </a:lnTo>
                <a:lnTo>
                  <a:pt x="141340" y="449582"/>
                </a:lnTo>
                <a:lnTo>
                  <a:pt x="135583" y="450375"/>
                </a:lnTo>
                <a:lnTo>
                  <a:pt x="130024" y="451168"/>
                </a:lnTo>
                <a:lnTo>
                  <a:pt x="124268" y="451366"/>
                </a:lnTo>
                <a:lnTo>
                  <a:pt x="118709" y="451564"/>
                </a:lnTo>
                <a:lnTo>
                  <a:pt x="113151" y="451366"/>
                </a:lnTo>
                <a:lnTo>
                  <a:pt x="107394" y="451168"/>
                </a:lnTo>
                <a:lnTo>
                  <a:pt x="101637" y="450375"/>
                </a:lnTo>
                <a:lnTo>
                  <a:pt x="95881" y="449582"/>
                </a:lnTo>
                <a:lnTo>
                  <a:pt x="90521" y="448195"/>
                </a:lnTo>
                <a:lnTo>
                  <a:pt x="84963" y="446807"/>
                </a:lnTo>
                <a:lnTo>
                  <a:pt x="79404" y="445023"/>
                </a:lnTo>
                <a:lnTo>
                  <a:pt x="74044" y="442842"/>
                </a:lnTo>
                <a:lnTo>
                  <a:pt x="68685" y="440662"/>
                </a:lnTo>
                <a:lnTo>
                  <a:pt x="63523" y="438085"/>
                </a:lnTo>
                <a:lnTo>
                  <a:pt x="58561" y="435111"/>
                </a:lnTo>
                <a:lnTo>
                  <a:pt x="53399" y="431940"/>
                </a:lnTo>
                <a:lnTo>
                  <a:pt x="48635" y="428768"/>
                </a:lnTo>
                <a:lnTo>
                  <a:pt x="43871" y="425200"/>
                </a:lnTo>
                <a:lnTo>
                  <a:pt x="39305" y="421037"/>
                </a:lnTo>
                <a:lnTo>
                  <a:pt x="34739" y="416874"/>
                </a:lnTo>
                <a:lnTo>
                  <a:pt x="30571" y="412513"/>
                </a:lnTo>
                <a:lnTo>
                  <a:pt x="26799" y="407756"/>
                </a:lnTo>
                <a:lnTo>
                  <a:pt x="23027" y="403197"/>
                </a:lnTo>
                <a:lnTo>
                  <a:pt x="19652" y="398241"/>
                </a:lnTo>
                <a:lnTo>
                  <a:pt x="16476" y="393484"/>
                </a:lnTo>
                <a:lnTo>
                  <a:pt x="13697" y="388131"/>
                </a:lnTo>
                <a:lnTo>
                  <a:pt x="10918" y="382977"/>
                </a:lnTo>
                <a:lnTo>
                  <a:pt x="8734" y="377625"/>
                </a:lnTo>
                <a:lnTo>
                  <a:pt x="6551" y="372471"/>
                </a:lnTo>
                <a:lnTo>
                  <a:pt x="4963" y="366921"/>
                </a:lnTo>
                <a:lnTo>
                  <a:pt x="3375" y="361371"/>
                </a:lnTo>
                <a:lnTo>
                  <a:pt x="2382" y="355820"/>
                </a:lnTo>
                <a:lnTo>
                  <a:pt x="1389" y="350071"/>
                </a:lnTo>
                <a:lnTo>
                  <a:pt x="794" y="344719"/>
                </a:lnTo>
                <a:lnTo>
                  <a:pt x="198" y="338971"/>
                </a:lnTo>
                <a:lnTo>
                  <a:pt x="0" y="333222"/>
                </a:lnTo>
                <a:lnTo>
                  <a:pt x="198" y="327473"/>
                </a:lnTo>
                <a:lnTo>
                  <a:pt x="794" y="321923"/>
                </a:lnTo>
                <a:lnTo>
                  <a:pt x="1389" y="316174"/>
                </a:lnTo>
                <a:lnTo>
                  <a:pt x="2382" y="310624"/>
                </a:lnTo>
                <a:lnTo>
                  <a:pt x="3375" y="304875"/>
                </a:lnTo>
                <a:lnTo>
                  <a:pt x="4963" y="299523"/>
                </a:lnTo>
                <a:lnTo>
                  <a:pt x="6551" y="293973"/>
                </a:lnTo>
                <a:lnTo>
                  <a:pt x="8734" y="288621"/>
                </a:lnTo>
                <a:lnTo>
                  <a:pt x="10918" y="283269"/>
                </a:lnTo>
                <a:lnTo>
                  <a:pt x="13697" y="278115"/>
                </a:lnTo>
                <a:lnTo>
                  <a:pt x="16476" y="272961"/>
                </a:lnTo>
                <a:lnTo>
                  <a:pt x="19652" y="268005"/>
                </a:lnTo>
                <a:lnTo>
                  <a:pt x="23027" y="263247"/>
                </a:lnTo>
                <a:lnTo>
                  <a:pt x="26799" y="258490"/>
                </a:lnTo>
                <a:lnTo>
                  <a:pt x="30571" y="253931"/>
                </a:lnTo>
                <a:lnTo>
                  <a:pt x="34739" y="249570"/>
                </a:lnTo>
                <a:lnTo>
                  <a:pt x="249925" y="34690"/>
                </a:lnTo>
                <a:lnTo>
                  <a:pt x="253895" y="30924"/>
                </a:lnTo>
                <a:lnTo>
                  <a:pt x="258262" y="27157"/>
                </a:lnTo>
                <a:lnTo>
                  <a:pt x="262630" y="23589"/>
                </a:lnTo>
                <a:lnTo>
                  <a:pt x="267394" y="20418"/>
                </a:lnTo>
                <a:lnTo>
                  <a:pt x="272357" y="17246"/>
                </a:lnTo>
                <a:lnTo>
                  <a:pt x="277121" y="14471"/>
                </a:lnTo>
                <a:lnTo>
                  <a:pt x="282282" y="11894"/>
                </a:lnTo>
                <a:lnTo>
                  <a:pt x="287642" y="9317"/>
                </a:lnTo>
                <a:lnTo>
                  <a:pt x="292803" y="7335"/>
                </a:lnTo>
                <a:lnTo>
                  <a:pt x="298362" y="5551"/>
                </a:lnTo>
                <a:lnTo>
                  <a:pt x="303920" y="3965"/>
                </a:lnTo>
                <a:lnTo>
                  <a:pt x="309677" y="2577"/>
                </a:lnTo>
                <a:lnTo>
                  <a:pt x="315632" y="1388"/>
                </a:lnTo>
                <a:lnTo>
                  <a:pt x="321587" y="793"/>
                </a:lnTo>
                <a:lnTo>
                  <a:pt x="327543" y="198"/>
                </a:lnTo>
                <a:close/>
              </a:path>
            </a:pathLst>
          </a:custGeom>
          <a:solidFill>
            <a:srgbClr val="00B0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5" name="椭圆 14"/>
          <p:cNvSpPr/>
          <p:nvPr>
            <p:custDataLst>
              <p:tags r:id="rId6"/>
            </p:custDataLst>
          </p:nvPr>
        </p:nvSpPr>
        <p:spPr>
          <a:xfrm>
            <a:off x="1363979" y="2611574"/>
            <a:ext cx="954277" cy="954922"/>
          </a:xfrm>
          <a:prstGeom prst="ellipse">
            <a:avLst/>
          </a:prstGeom>
          <a:gradFill flip="none" rotWithShape="1">
            <a:gsLst>
              <a:gs pos="0">
                <a:srgbClr val="0070C0"/>
              </a:gs>
              <a:gs pos="100000">
                <a:srgbClr val="FFFFFF">
                  <a:alpha val="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txBody>
          <a:bodyPr lIns="0" tIns="0" rIns="0" bIns="0"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50" b="0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7"/>
            </p:custDataLst>
          </p:nvPr>
        </p:nvSpPr>
        <p:spPr>
          <a:xfrm>
            <a:off x="828675" y="1603375"/>
            <a:ext cx="1922463" cy="542925"/>
          </a:xfrm>
          <a:prstGeom prst="rect">
            <a:avLst/>
          </a:prstGeom>
        </p:spPr>
        <p:txBody>
          <a:bodyPr anchor="b"/>
          <a:lstStyle/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ysClr val="windowText" lastClr="000000">
                    <a:lumMod val="50000"/>
                  </a:sys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个人取得的业绩、发布的论文等可日常维护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7" name="矩形 16"/>
          <p:cNvSpPr/>
          <p:nvPr>
            <p:custDataLst>
              <p:tags r:id="rId8"/>
            </p:custDataLst>
          </p:nvPr>
        </p:nvSpPr>
        <p:spPr>
          <a:xfrm>
            <a:off x="2700338" y="2555875"/>
            <a:ext cx="954088" cy="857250"/>
          </a:xfrm>
          <a:prstGeom prst="rect">
            <a:avLst/>
          </a:prstGeom>
        </p:spPr>
        <p:txBody>
          <a:bodyPr anchor="ctr"/>
          <a:lstStyle/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ysClr val="windowText" lastClr="000000">
                    <a:lumMod val="50000"/>
                  </a:sys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职称申报可一键导入相关业绩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>
            <p:custDataLst>
              <p:tags r:id="rId9"/>
            </p:custDataLst>
          </p:nvPr>
        </p:nvSpPr>
        <p:spPr>
          <a:xfrm>
            <a:off x="2247900" y="3797300"/>
            <a:ext cx="1325563" cy="492125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+mn-ea"/>
              </a:rPr>
              <a:t>数据统一与专业需求相结合。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sp>
        <p:nvSpPr>
          <p:cNvPr id="19" name="矩形 18"/>
          <p:cNvSpPr/>
          <p:nvPr>
            <p:custDataLst>
              <p:tags r:id="rId10"/>
            </p:custDataLst>
          </p:nvPr>
        </p:nvSpPr>
        <p:spPr>
          <a:xfrm>
            <a:off x="-4762" y="3846513"/>
            <a:ext cx="1936750" cy="630238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ysClr val="windowText" lastClr="000000">
                    <a:lumMod val="50000"/>
                  </a:sysClr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为单位、主管部门、人社部门等提供丰富的专技人员基础数据库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ysClr val="windowText" lastClr="000000">
                  <a:lumMod val="50000"/>
                </a:sys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>
            <p:custDataLst>
              <p:tags r:id="rId11"/>
            </p:custDataLst>
          </p:nvPr>
        </p:nvSpPr>
        <p:spPr>
          <a:xfrm>
            <a:off x="1522413" y="2811463"/>
            <a:ext cx="646113" cy="555625"/>
          </a:xfrm>
          <a:prstGeom prst="rect">
            <a:avLst/>
          </a:prstGeom>
        </p:spPr>
        <p:txBody>
          <a:bodyPr lIns="68580" tIns="34290" rIns="68580" bIns="34290" anchor="ctr">
            <a:normAutofit/>
          </a:bodyPr>
          <a:lstStyle/>
          <a:p>
            <a:pPr marL="0" marR="0" lvl="0" indent="0" algn="ctr" defTabSz="685800" rtl="0" eaLnBrk="1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300" b="1" i="0" u="none" strike="noStrike" kern="1200" cap="none" spc="30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业绩库</a:t>
            </a:r>
            <a:endParaRPr kumimoji="0" lang="zh-CN" altLang="en-US" sz="1300" b="1" i="0" u="none" strike="noStrike" kern="1200" cap="none" spc="30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1" name="矩形 20"/>
          <p:cNvSpPr/>
          <p:nvPr>
            <p:custDataLst>
              <p:tags r:id="rId12"/>
            </p:custDataLst>
          </p:nvPr>
        </p:nvSpPr>
        <p:spPr>
          <a:xfrm>
            <a:off x="-3175" y="2343150"/>
            <a:ext cx="1514475" cy="430213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+mn-ea"/>
              </a:rPr>
              <a:t>流程：</a:t>
            </a: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  <a:p>
            <a:pPr marL="0" marR="0" lvl="0" indent="0" algn="l" defTabSz="685800" rtl="0" eaLnBrk="1" fontAlgn="base" latinLnBrk="1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+mn-ea"/>
              </a:rPr>
              <a:t>个人填写</a:t>
            </a:r>
            <a:r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+mn-ea"/>
              </a:rPr>
              <a:t>-</a:t>
            </a:r>
            <a:r>
              <a:rPr kumimoji="0" lang="zh-CN" altLang="en-US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+mn-ea"/>
              </a:rPr>
              <a:t>单位确认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+mn-ea"/>
            </a:endParaRPr>
          </a:p>
        </p:txBody>
      </p:sp>
      <p:grpSp>
        <p:nvGrpSpPr>
          <p:cNvPr id="30723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60000" y="216000"/>
            <a:ext cx="406781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二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业绩库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业绩库的作用</a:t>
            </a:r>
            <a:endParaRPr kumimoji="0" lang="zh-CN" altLang="en-US" sz="2000" b="1" i="0" u="none" strike="noStrike" kern="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7" name="图片 6" descr="D:\360安全浏览器下载\ppt图片\个人业绩库.png个人业绩库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>
          <a:xfrm>
            <a:off x="3956050" y="1096010"/>
            <a:ext cx="4772660" cy="361315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60000" y="216000"/>
            <a:ext cx="350456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三、个人申报</a:t>
            </a:r>
            <a:r>
              <a:rPr kumimoji="0" lang="en-US" altLang="zh-CN" sz="2400" b="0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--</a:t>
            </a:r>
            <a:r>
              <a:rPr kumimoji="0" lang="zh-CN" altLang="en-US" sz="20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操作流程图</a:t>
            </a:r>
            <a:endParaRPr kumimoji="0" lang="zh-CN" altLang="en-US" sz="2000" b="1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31747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342900" y="1027430"/>
          <a:ext cx="8458200" cy="361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8750935" imgH="3756025" progId="Visio.Drawing.15">
                  <p:embed/>
                </p:oleObj>
              </mc:Choice>
              <mc:Fallback>
                <p:oleObj name="" r:id="rId1" imgW="8750935" imgH="375602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42900" y="1027430"/>
                        <a:ext cx="8458200" cy="361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155575" y="774700"/>
            <a:ext cx="8785225" cy="161353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        </a:t>
            </a:r>
            <a:r>
              <a:rPr kumimoji="0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在浏览器中输入网址：http://220.160.52.235:9080（推荐使用谷歌浏览 器或者 360 安全浏览器极速模式），进入福建省职称申报评审管理平台首页（简称 本系统），选择“登录”，跳转至福建省职称申报评审管理平台登录页面。选择“个 人</a:t>
            </a:r>
            <a:r>
              <a:rPr kumimoji="0" 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和单位</a:t>
            </a:r>
            <a:r>
              <a:rPr kumimoji="0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登录”下方的“前往闽政通”，跳转至福建省政务服务平台，使用闽政通 APP 扫 码登录或者使用个人的账号密码登录。</a:t>
            </a:r>
            <a:endParaRPr kumimoji="0" altLang="zh-CN" sz="16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</p:txBody>
      </p:sp>
      <p:grpSp>
        <p:nvGrpSpPr>
          <p:cNvPr id="32771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360045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三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申报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个人登录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7240" y="866140"/>
            <a:ext cx="7774940" cy="4190365"/>
          </a:xfrm>
          <a:prstGeom prst="rect">
            <a:avLst/>
          </a:prstGeom>
        </p:spPr>
      </p:pic>
      <p:pic>
        <p:nvPicPr>
          <p:cNvPr id="2" name="图片 1" descr="D:\360安全浏览器下载\ppt图片\前往闽政通登录.png前往闽政通登录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50240" y="985520"/>
            <a:ext cx="8028305" cy="39725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810" y="1055370"/>
            <a:ext cx="7740650" cy="383286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795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320675" y="749300"/>
            <a:ext cx="8431530" cy="87439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45719" tIns="45719" rIns="45719" bIns="45719" spcCol="38100">
            <a:spAutoFit/>
          </a:bodyPr>
          <a:lstStyle/>
          <a:p>
            <a:pPr marL="0" marR="0" lvl="0" indent="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       </a:t>
            </a:r>
            <a:r>
              <a:rPr kumimoji="0" lang="zh-CN" altLang="en-US" sz="1600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 个人进入系统，选择需要申报的评审计划，点击“马上申报”，选择相应专业、职称等，并确定诚信承诺书。</a:t>
            </a:r>
            <a:endParaRPr kumimoji="0" lang="zh-CN" altLang="en-US" sz="160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0045" y="22479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三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申报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职称申报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60045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三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申报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职称申报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6" name="图片 5" descr="D:\360安全浏览器下载\ppt图片\马上申报.png马上申报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164883" y="1145227"/>
            <a:ext cx="4814570" cy="3698240"/>
          </a:xfrm>
          <a:prstGeom prst="rect">
            <a:avLst/>
          </a:prstGeom>
        </p:spPr>
      </p:pic>
      <p:pic>
        <p:nvPicPr>
          <p:cNvPr id="3" name="图片 2" descr="D:\360安全浏览器下载\ppt图片\马上申报-提交.png马上申报-提交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37302" y="1145245"/>
            <a:ext cx="6119495" cy="3651885"/>
          </a:xfrm>
          <a:prstGeom prst="rect">
            <a:avLst/>
          </a:prstGeom>
        </p:spPr>
      </p:pic>
      <p:pic>
        <p:nvPicPr>
          <p:cNvPr id="18" name="图片 17" descr="D:\360安全浏览器下载\ppt图片\承诺书1.png承诺书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05870" y="1247480"/>
            <a:ext cx="6150610" cy="370459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>
            <p:custDataLst>
              <p:tags r:id="rId1"/>
            </p:custDataLst>
          </p:nvPr>
        </p:nvSpPr>
        <p:spPr>
          <a:xfrm>
            <a:off x="-439896" y="135116"/>
            <a:ext cx="5826443" cy="438581"/>
          </a:xfrm>
          <a:prstGeom prst="rect">
            <a:avLst/>
          </a:prstGeom>
        </p:spPr>
        <p:txBody>
          <a:bodyPr wrap="square" lIns="68580" tIns="34290" rIns="68580" bIns="34290" anchor="ctr">
            <a:norm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kern="0" spc="3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目录</a:t>
            </a:r>
            <a:endParaRPr lang="zh-CN" altLang="en-US" sz="2000" b="1" kern="0" spc="300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任意多边形 7"/>
          <p:cNvSpPr/>
          <p:nvPr>
            <p:custDataLst>
              <p:tags r:id="rId2"/>
            </p:custDataLst>
          </p:nvPr>
        </p:nvSpPr>
        <p:spPr>
          <a:xfrm>
            <a:off x="969356" y="1331690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1F74AD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9" name="等腰三角形 8"/>
          <p:cNvSpPr/>
          <p:nvPr>
            <p:custDataLst>
              <p:tags r:id="rId3"/>
            </p:custDataLst>
          </p:nvPr>
        </p:nvSpPr>
        <p:spPr>
          <a:xfrm rot="17703762">
            <a:off x="3932630" y="1815335"/>
            <a:ext cx="98296" cy="240956"/>
          </a:xfrm>
          <a:prstGeom prst="triangle">
            <a:avLst/>
          </a:prstGeom>
          <a:solidFill>
            <a:srgbClr val="1F74AD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10" name="等腰三角形 9"/>
          <p:cNvSpPr/>
          <p:nvPr>
            <p:custDataLst>
              <p:tags r:id="rId4"/>
            </p:custDataLst>
          </p:nvPr>
        </p:nvSpPr>
        <p:spPr>
          <a:xfrm rot="14680307">
            <a:off x="3896632" y="1741220"/>
            <a:ext cx="98296" cy="131745"/>
          </a:xfrm>
          <a:prstGeom prst="triangle">
            <a:avLst/>
          </a:prstGeom>
          <a:solidFill>
            <a:srgbClr val="1F74AD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14" name="任意多边形 13"/>
          <p:cNvSpPr/>
          <p:nvPr>
            <p:custDataLst>
              <p:tags r:id="rId5"/>
            </p:custDataLst>
          </p:nvPr>
        </p:nvSpPr>
        <p:spPr>
          <a:xfrm>
            <a:off x="989447" y="1280639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1F74AD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18" name="任意多边形 17"/>
          <p:cNvSpPr/>
          <p:nvPr>
            <p:custDataLst>
              <p:tags r:id="rId6"/>
            </p:custDataLst>
          </p:nvPr>
        </p:nvSpPr>
        <p:spPr>
          <a:xfrm>
            <a:off x="1529347" y="2764991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1AA3AA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19" name="等腰三角形 18"/>
          <p:cNvSpPr/>
          <p:nvPr>
            <p:custDataLst>
              <p:tags r:id="rId7"/>
            </p:custDataLst>
          </p:nvPr>
        </p:nvSpPr>
        <p:spPr>
          <a:xfrm rot="17703762">
            <a:off x="4492621" y="3248636"/>
            <a:ext cx="98296" cy="240956"/>
          </a:xfrm>
          <a:prstGeom prst="triangle">
            <a:avLst/>
          </a:prstGeom>
          <a:solidFill>
            <a:srgbClr val="1AA3AA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0" name="等腰三角形 19"/>
          <p:cNvSpPr/>
          <p:nvPr>
            <p:custDataLst>
              <p:tags r:id="rId8"/>
            </p:custDataLst>
          </p:nvPr>
        </p:nvSpPr>
        <p:spPr>
          <a:xfrm rot="14680307">
            <a:off x="4456623" y="3174521"/>
            <a:ext cx="98296" cy="131745"/>
          </a:xfrm>
          <a:prstGeom prst="triangle">
            <a:avLst/>
          </a:prstGeom>
          <a:solidFill>
            <a:srgbClr val="1AA3AA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1" name="任意多边形 20"/>
          <p:cNvSpPr/>
          <p:nvPr>
            <p:custDataLst>
              <p:tags r:id="rId9"/>
            </p:custDataLst>
          </p:nvPr>
        </p:nvSpPr>
        <p:spPr>
          <a:xfrm>
            <a:off x="1549437" y="2713939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1AA3AA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3" name="任意多边形 22"/>
          <p:cNvSpPr/>
          <p:nvPr>
            <p:custDataLst>
              <p:tags r:id="rId10"/>
            </p:custDataLst>
          </p:nvPr>
        </p:nvSpPr>
        <p:spPr>
          <a:xfrm>
            <a:off x="2089338" y="4198291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9BBB59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4" name="等腰三角形 23"/>
          <p:cNvSpPr/>
          <p:nvPr>
            <p:custDataLst>
              <p:tags r:id="rId11"/>
            </p:custDataLst>
          </p:nvPr>
        </p:nvSpPr>
        <p:spPr>
          <a:xfrm rot="17703762">
            <a:off x="5052612" y="4681935"/>
            <a:ext cx="98296" cy="240956"/>
          </a:xfrm>
          <a:prstGeom prst="triangle">
            <a:avLst/>
          </a:prstGeom>
          <a:solidFill>
            <a:srgbClr val="9BBB59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5" name="等腰三角形 24"/>
          <p:cNvSpPr/>
          <p:nvPr>
            <p:custDataLst>
              <p:tags r:id="rId12"/>
            </p:custDataLst>
          </p:nvPr>
        </p:nvSpPr>
        <p:spPr>
          <a:xfrm rot="14538485">
            <a:off x="5016614" y="4607820"/>
            <a:ext cx="98296" cy="131745"/>
          </a:xfrm>
          <a:prstGeom prst="triangle">
            <a:avLst/>
          </a:prstGeom>
          <a:solidFill>
            <a:srgbClr val="9BBB59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6" name="任意多边形 25"/>
          <p:cNvSpPr/>
          <p:nvPr>
            <p:custDataLst>
              <p:tags r:id="rId13"/>
            </p:custDataLst>
          </p:nvPr>
        </p:nvSpPr>
        <p:spPr>
          <a:xfrm>
            <a:off x="2109428" y="4147240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9BBB59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8" name="任意多边形 27"/>
          <p:cNvSpPr/>
          <p:nvPr>
            <p:custDataLst>
              <p:tags r:id="rId14"/>
            </p:custDataLst>
          </p:nvPr>
        </p:nvSpPr>
        <p:spPr>
          <a:xfrm>
            <a:off x="4148794" y="615039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3498DB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29" name="等腰三角形 28"/>
          <p:cNvSpPr/>
          <p:nvPr>
            <p:custDataLst>
              <p:tags r:id="rId15"/>
            </p:custDataLst>
          </p:nvPr>
        </p:nvSpPr>
        <p:spPr>
          <a:xfrm rot="17703762">
            <a:off x="7112068" y="1098684"/>
            <a:ext cx="98296" cy="240956"/>
          </a:xfrm>
          <a:prstGeom prst="triangle">
            <a:avLst/>
          </a:prstGeom>
          <a:solidFill>
            <a:srgbClr val="3498DB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0" name="等腰三角形 29"/>
          <p:cNvSpPr/>
          <p:nvPr>
            <p:custDataLst>
              <p:tags r:id="rId16"/>
            </p:custDataLst>
          </p:nvPr>
        </p:nvSpPr>
        <p:spPr>
          <a:xfrm rot="14680307">
            <a:off x="7076070" y="1024569"/>
            <a:ext cx="98296" cy="131745"/>
          </a:xfrm>
          <a:prstGeom prst="triangle">
            <a:avLst/>
          </a:prstGeom>
          <a:solidFill>
            <a:srgbClr val="3498DB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1" name="任意多边形 30"/>
          <p:cNvSpPr/>
          <p:nvPr>
            <p:custDataLst>
              <p:tags r:id="rId17"/>
            </p:custDataLst>
          </p:nvPr>
        </p:nvSpPr>
        <p:spPr>
          <a:xfrm>
            <a:off x="4168885" y="563988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3498DB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3" name="任意多边形 32"/>
          <p:cNvSpPr/>
          <p:nvPr>
            <p:custDataLst>
              <p:tags r:id="rId18"/>
            </p:custDataLst>
          </p:nvPr>
        </p:nvSpPr>
        <p:spPr>
          <a:xfrm>
            <a:off x="4708785" y="2048340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69A35B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4" name="等腰三角形 33"/>
          <p:cNvSpPr/>
          <p:nvPr>
            <p:custDataLst>
              <p:tags r:id="rId19"/>
            </p:custDataLst>
          </p:nvPr>
        </p:nvSpPr>
        <p:spPr>
          <a:xfrm rot="17703762">
            <a:off x="7672059" y="2531985"/>
            <a:ext cx="98296" cy="240956"/>
          </a:xfrm>
          <a:prstGeom prst="triangle">
            <a:avLst/>
          </a:prstGeom>
          <a:solidFill>
            <a:srgbClr val="69A35B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5" name="等腰三角形 34"/>
          <p:cNvSpPr/>
          <p:nvPr>
            <p:custDataLst>
              <p:tags r:id="rId20"/>
            </p:custDataLst>
          </p:nvPr>
        </p:nvSpPr>
        <p:spPr>
          <a:xfrm rot="14680307">
            <a:off x="7636061" y="2457870"/>
            <a:ext cx="98296" cy="131745"/>
          </a:xfrm>
          <a:prstGeom prst="triangle">
            <a:avLst/>
          </a:prstGeom>
          <a:solidFill>
            <a:srgbClr val="69A35B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6" name="任意多边形 35"/>
          <p:cNvSpPr/>
          <p:nvPr>
            <p:custDataLst>
              <p:tags r:id="rId21"/>
            </p:custDataLst>
          </p:nvPr>
        </p:nvSpPr>
        <p:spPr>
          <a:xfrm>
            <a:off x="4728876" y="1995257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69A35B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8" name="任意多边形 37"/>
          <p:cNvSpPr/>
          <p:nvPr>
            <p:custDataLst>
              <p:tags r:id="rId22"/>
            </p:custDataLst>
          </p:nvPr>
        </p:nvSpPr>
        <p:spPr>
          <a:xfrm>
            <a:off x="5268776" y="3481642"/>
            <a:ext cx="2960102" cy="797861"/>
          </a:xfrm>
          <a:custGeom>
            <a:avLst/>
            <a:gdLst>
              <a:gd name="connsiteX0" fmla="*/ 3155203 w 3155203"/>
              <a:gd name="connsiteY0" fmla="*/ 0 h 850448"/>
              <a:gd name="connsiteX1" fmla="*/ 2997498 w 3155203"/>
              <a:gd name="connsiteY1" fmla="*/ 578071 h 850448"/>
              <a:gd name="connsiteX2" fmla="*/ 406001 w 3155203"/>
              <a:gd name="connsiteY2" fmla="*/ 850448 h 850448"/>
              <a:gd name="connsiteX3" fmla="*/ 0 w 3155203"/>
              <a:gd name="connsiteY3" fmla="*/ 110182 h 8504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5203" h="850448">
                <a:moveTo>
                  <a:pt x="3155203" y="0"/>
                </a:moveTo>
                <a:lnTo>
                  <a:pt x="2997498" y="578071"/>
                </a:lnTo>
                <a:lnTo>
                  <a:pt x="406001" y="850448"/>
                </a:lnTo>
                <a:lnTo>
                  <a:pt x="0" y="110182"/>
                </a:lnTo>
                <a:close/>
              </a:path>
            </a:pathLst>
          </a:custGeom>
          <a:solidFill>
            <a:srgbClr val="FFC000">
              <a:lumMod val="60000"/>
              <a:lumOff val="40000"/>
            </a:srgbClr>
          </a:solidFill>
        </p:spPr>
        <p:txBody>
          <a:bodyPr rot="0" spcFirstLastPara="0" vertOverflow="overflow" horzOverflow="overflow" vert="horz" wrap="square" lIns="162000" tIns="81000" rIns="81000" bIns="34290" numCol="1" spcCol="0" rtlCol="0" fromWordArt="0" anchor="ctr" anchorCtr="0" forceAA="0" compatLnSpc="1">
            <a:normAutofit/>
          </a:bodyPr>
          <a:lstStyle/>
          <a:p>
            <a:pPr algn="ctr"/>
            <a:endParaRPr lang="da-DK" altLang="zh-CN" sz="1350" dirty="0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9" name="等腰三角形 38"/>
          <p:cNvSpPr/>
          <p:nvPr>
            <p:custDataLst>
              <p:tags r:id="rId23"/>
            </p:custDataLst>
          </p:nvPr>
        </p:nvSpPr>
        <p:spPr>
          <a:xfrm rot="17703762">
            <a:off x="8232050" y="3965286"/>
            <a:ext cx="98296" cy="240956"/>
          </a:xfrm>
          <a:prstGeom prst="triangle">
            <a:avLst/>
          </a:prstGeom>
          <a:solidFill>
            <a:srgbClr val="FFC000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40" name="等腰三角形 39"/>
          <p:cNvSpPr/>
          <p:nvPr>
            <p:custDataLst>
              <p:tags r:id="rId24"/>
            </p:custDataLst>
          </p:nvPr>
        </p:nvSpPr>
        <p:spPr>
          <a:xfrm rot="14680307">
            <a:off x="8196052" y="3891171"/>
            <a:ext cx="98296" cy="131745"/>
          </a:xfrm>
          <a:prstGeom prst="triangle">
            <a:avLst/>
          </a:prstGeom>
          <a:solidFill>
            <a:srgbClr val="FFC000">
              <a:alpha val="20000"/>
            </a:srgbClr>
          </a:solidFill>
        </p:spPr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rmAutofit fontScale="25000" lnSpcReduction="20000"/>
          </a:bodyPr>
          <a:lstStyle/>
          <a:p>
            <a:pPr algn="just">
              <a:lnSpc>
                <a:spcPct val="130000"/>
              </a:lnSpc>
            </a:pPr>
            <a:endParaRPr lang="zh-CN" altLang="en-US" sz="1350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41" name="任意多边形 40"/>
          <p:cNvSpPr/>
          <p:nvPr>
            <p:custDataLst>
              <p:tags r:id="rId25"/>
            </p:custDataLst>
          </p:nvPr>
        </p:nvSpPr>
        <p:spPr>
          <a:xfrm>
            <a:off x="5288867" y="3430590"/>
            <a:ext cx="727685" cy="400209"/>
          </a:xfrm>
          <a:custGeom>
            <a:avLst/>
            <a:gdLst>
              <a:gd name="connsiteX0" fmla="*/ 775646 w 775646"/>
              <a:gd name="connsiteY0" fmla="*/ 0 h 426586"/>
              <a:gd name="connsiteX1" fmla="*/ 666454 w 775646"/>
              <a:gd name="connsiteY1" fmla="*/ 355733 h 426586"/>
              <a:gd name="connsiteX2" fmla="*/ 219107 w 775646"/>
              <a:gd name="connsiteY2" fmla="*/ 426586 h 426586"/>
              <a:gd name="connsiteX3" fmla="*/ 0 w 775646"/>
              <a:gd name="connsiteY3" fmla="*/ 27086 h 426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75646" h="426586">
                <a:moveTo>
                  <a:pt x="775646" y="0"/>
                </a:moveTo>
                <a:lnTo>
                  <a:pt x="666454" y="355733"/>
                </a:lnTo>
                <a:lnTo>
                  <a:pt x="219107" y="426586"/>
                </a:lnTo>
                <a:lnTo>
                  <a:pt x="0" y="27086"/>
                </a:lnTo>
                <a:close/>
              </a:path>
            </a:pathLst>
          </a:custGeom>
          <a:solidFill>
            <a:srgbClr val="FFC000"/>
          </a:solidFill>
        </p:spPr>
        <p:txBody>
          <a:bodyPr rot="0" spcFirstLastPara="0" vertOverflow="overflow" horzOverflow="overflow" vert="horz" wrap="square" lIns="108000" tIns="34290" rIns="68580" bIns="34290" numCol="1" spcCol="0" rtlCol="0" fromWordArt="0" anchor="ctr" anchorCtr="0" forceAA="0" compatLnSpc="1">
            <a:normAutofit/>
          </a:bodyPr>
          <a:lstStyle/>
          <a:p>
            <a:pPr algn="ctr"/>
            <a:endParaRPr lang="zh-CN" altLang="en-US" sz="150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>
            <p:custDataLst>
              <p:tags r:id="rId26"/>
            </p:custDataLst>
          </p:nvPr>
        </p:nvSpPr>
        <p:spPr>
          <a:xfrm>
            <a:off x="1146355" y="1307496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1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4" name="矩形 3"/>
          <p:cNvSpPr/>
          <p:nvPr>
            <p:custDataLst>
              <p:tags r:id="rId27"/>
            </p:custDataLst>
          </p:nvPr>
        </p:nvSpPr>
        <p:spPr>
          <a:xfrm>
            <a:off x="1706346" y="2740796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3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5" name="矩形 4"/>
          <p:cNvSpPr/>
          <p:nvPr>
            <p:custDataLst>
              <p:tags r:id="rId28"/>
            </p:custDataLst>
          </p:nvPr>
        </p:nvSpPr>
        <p:spPr>
          <a:xfrm>
            <a:off x="2266337" y="4174096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5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6" name="矩形 5"/>
          <p:cNvSpPr/>
          <p:nvPr>
            <p:custDataLst>
              <p:tags r:id="rId29"/>
            </p:custDataLst>
          </p:nvPr>
        </p:nvSpPr>
        <p:spPr>
          <a:xfrm>
            <a:off x="4885784" y="2022114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4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7" name="矩形 6"/>
          <p:cNvSpPr/>
          <p:nvPr>
            <p:custDataLst>
              <p:tags r:id="rId30"/>
            </p:custDataLst>
          </p:nvPr>
        </p:nvSpPr>
        <p:spPr>
          <a:xfrm>
            <a:off x="4325793" y="590845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2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11" name="矩形 10"/>
          <p:cNvSpPr/>
          <p:nvPr>
            <p:custDataLst>
              <p:tags r:id="rId31"/>
            </p:custDataLst>
          </p:nvPr>
        </p:nvSpPr>
        <p:spPr>
          <a:xfrm>
            <a:off x="5445775" y="3457447"/>
            <a:ext cx="413869" cy="346495"/>
          </a:xfrm>
          <a:prstGeom prst="rect">
            <a:avLst/>
          </a:prstGeom>
        </p:spPr>
        <p:txBody>
          <a:bodyPr wrap="none">
            <a:normAutofit/>
          </a:bodyPr>
          <a:lstStyle/>
          <a:p>
            <a:pPr algn="ctr"/>
            <a:r>
              <a:rPr lang="en-US" altLang="zh-CN" sz="1350" b="1" dirty="0">
                <a:solidFill>
                  <a:sysClr val="window" lastClr="FFFFFF"/>
                </a:solidFill>
                <a:sym typeface="Arial" panose="020B0604020202020204" pitchFamily="34" charset="0"/>
              </a:rPr>
              <a:t>06</a:t>
            </a:r>
            <a:endParaRPr lang="zh-CN" altLang="en-US" sz="1350" b="1" dirty="0" err="1">
              <a:solidFill>
                <a:sysClr val="window" lastClr="FFFFFF"/>
              </a:solidFill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32"/>
            </p:custDataLst>
          </p:nvPr>
        </p:nvSpPr>
        <p:spPr>
          <a:xfrm>
            <a:off x="2274674" y="2848921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部门职责</a:t>
            </a:r>
            <a:endParaRPr lang="zh-CN" altLang="en-US" sz="1800" spc="15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33"/>
            </p:custDataLst>
          </p:nvPr>
        </p:nvSpPr>
        <p:spPr>
          <a:xfrm>
            <a:off x="4885784" y="700606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报流程</a:t>
            </a:r>
            <a:endParaRPr lang="zh-CN" altLang="en-US" sz="1800" spc="15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34"/>
            </p:custDataLst>
          </p:nvPr>
        </p:nvSpPr>
        <p:spPr>
          <a:xfrm>
            <a:off x="1706346" y="1412900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计划发布</a:t>
            </a:r>
            <a:endParaRPr lang="zh-CN" altLang="en-US" sz="1800" spc="15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35"/>
            </p:custDataLst>
          </p:nvPr>
        </p:nvSpPr>
        <p:spPr>
          <a:xfrm>
            <a:off x="5456560" y="2133908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设置</a:t>
            </a:r>
            <a:endParaRPr lang="zh-CN" altLang="en-US" sz="1800" spc="15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>
            <p:custDataLst>
              <p:tags r:id="rId36"/>
            </p:custDataLst>
          </p:nvPr>
        </p:nvSpPr>
        <p:spPr>
          <a:xfrm>
            <a:off x="6016551" y="3562852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家评审</a:t>
            </a:r>
            <a:endParaRPr lang="zh-CN" altLang="en-US" sz="1800" spc="15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>
            <p:custDataLst>
              <p:tags r:id="rId37"/>
            </p:custDataLst>
          </p:nvPr>
        </p:nvSpPr>
        <p:spPr>
          <a:xfrm>
            <a:off x="2837113" y="4279502"/>
            <a:ext cx="1917805" cy="462439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spc="15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流程</a:t>
            </a:r>
            <a:endParaRPr lang="zh-CN" altLang="en-US" sz="1800" spc="15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文本框 27"/>
          <p:cNvSpPr txBox="1"/>
          <p:nvPr/>
        </p:nvSpPr>
        <p:spPr>
          <a:xfrm>
            <a:off x="412750" y="780733"/>
            <a:ext cx="8275638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r>
              <a:rPr kumimoji="0" lang="zh-CN" altLang="en-US" sz="1600" i="0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录入相关申报信息，上传对应的佐证材料，导入相应的业绩、论文著作等，提交审核。</a:t>
            </a:r>
            <a:endParaRPr kumimoji="0" lang="zh-CN" altLang="en-US" sz="1600" i="0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1751" name="图片 3" descr="D:\360安全浏览器下载\ppt图片\填写申报材料.png填写申报材料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718945" y="1176655"/>
            <a:ext cx="5664200" cy="389064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3795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360045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三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个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人申报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职称申报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45" y="216000"/>
            <a:ext cx="299783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四、单位审核</a:t>
            </a:r>
            <a:r>
              <a:rPr kumimoji="0" lang="en-US" altLang="zh-CN" sz="24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--</a:t>
            </a:r>
            <a:r>
              <a:rPr kumimoji="0" lang="zh-CN" altLang="en-US" sz="20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流程图</a:t>
            </a:r>
            <a:endParaRPr kumimoji="0" lang="zh-CN" altLang="en-US" sz="2000" b="1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34819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90170" y="922655"/>
          <a:ext cx="8963660" cy="4034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9468485" imgH="4355465" progId="Visio.Drawing.15">
                  <p:embed/>
                </p:oleObj>
              </mc:Choice>
              <mc:Fallback>
                <p:oleObj name="" r:id="rId1" imgW="9468485" imgH="435546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170" y="922655"/>
                        <a:ext cx="8963660" cy="4034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3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360045" y="697865"/>
            <a:ext cx="8566150" cy="165925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r>
              <a:rPr kumimoji="0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用户在浏览器中输入网址：http://220.160.52.235:9080（推荐使用谷歌浏览 器或者 360 安全浏览器极速模式），进入福建省职称申报评审管理平台首页（简称 本系统），选择“登录”，跳转至福建省职称申报评审管理平台登录页面，选择“</a:t>
            </a:r>
            <a:r>
              <a:rPr kumimoji="0" 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个人和</a:t>
            </a:r>
            <a:r>
              <a:rPr kumimoji="0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单 位登录”</a:t>
            </a:r>
            <a:r>
              <a:rPr kumimoji="0" 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下方的</a:t>
            </a:r>
            <a:r>
              <a:rPr kumimoji="0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“</a:t>
            </a:r>
            <a:r>
              <a:rPr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前往</a:t>
            </a:r>
            <a:r>
              <a:rPr kumimoji="0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闽政通”通过闽政通APP 扫码登录或者使用法人账号密码跳转登录本系统。</a:t>
            </a:r>
            <a:endParaRPr kumimoji="0" sz="16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045" y="2159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单位登录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9590" y="809625"/>
            <a:ext cx="8041640" cy="4333875"/>
          </a:xfrm>
          <a:prstGeom prst="rect">
            <a:avLst/>
          </a:prstGeom>
        </p:spPr>
      </p:pic>
      <p:pic>
        <p:nvPicPr>
          <p:cNvPr id="4" name="图片 3" descr="D:\360安全浏览器下载\ppt图片\前往闽政通登录.png前往闽政通登录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58165" y="894715"/>
            <a:ext cx="8028305" cy="39725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50" y="894715"/>
            <a:ext cx="8383905" cy="415099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7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121285" y="781050"/>
            <a:ext cx="8864600" cy="452183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45719" tIns="45719" rIns="45719" bIns="45719" spcCol="38100">
            <a:spAutoFit/>
          </a:bodyPr>
          <a:lstStyle/>
          <a:p>
            <a:pPr marL="571500" marR="0" lvl="0" indent="-28575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单位具有统一社会信用代码：</a:t>
            </a:r>
            <a:endParaRPr lang="zh-CN" altLang="en-US" sz="1600" b="1" noProof="0" dirty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sym typeface="微软雅黑" panose="020B0503020204020204" pitchFamily="34" charset="-122"/>
            </a:endParaRPr>
          </a:p>
          <a:p>
            <a:pPr marL="285750" marR="0" lvl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r>
              <a:rPr lang="zh-CN" altLang="zh-CN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选择 “个人和单位登录”下方“前往闽政通”，跳转至闽政通登录页面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，</a:t>
            </a:r>
            <a:r>
              <a:rPr lang="zh-CN" altLang="zh-CN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使用闽政通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APP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扫码登录或使用</a:t>
            </a:r>
            <a:r>
              <a:rPr lang="zh-CN" altLang="zh-CN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闽政通账号密码进行登录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。</a:t>
            </a:r>
            <a:endParaRPr lang="zh-CN" altLang="en-US" sz="1600" noProof="0" dirty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sym typeface="微软雅黑" panose="020B0503020204020204" pitchFamily="34" charset="-122"/>
            </a:endParaRPr>
          </a:p>
          <a:p>
            <a:pPr marL="285750" marR="0" lvl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  <a:p>
            <a:pPr marL="571500" marR="0" lvl="0" indent="-28575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单位无统一社会信用代码或与集团单位共用统一社会信用代码：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  <a:p>
            <a:pPr marL="285750" marR="0" lvl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该类型单位请将单位的相关信息提供给所属人社部门，由人社部门确认后提供给运维人员进行账号内置。内置成功在单位登录页下选择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“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管理人员登录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”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。需要提供信息如下：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  <a:p>
            <a:pPr marL="914400" marR="0" lvl="1" indent="-28575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单位名称、单位性质（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事业单位、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事业单位（县直）、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事业单位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（市直）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、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事业单位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（省直）、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事业单位（中直）、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国有企业、国有企业（省属）、国有企业（中直）、非公企业、其它）、单位地址、单位属地（市属单位填写市，县区单位选择县区）；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  <a:p>
            <a:pPr marL="914400" marR="0" lvl="1" indent="-28575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rPr>
              <a:t>单位联系人姓名、单位通讯地址、身份证号码、手机号码、电子邮箱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  <a:p>
            <a:pPr marL="571500" marR="0" lvl="0" indent="-28575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defRPr/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000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单位登录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1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127635" y="769620"/>
            <a:ext cx="8688388" cy="1197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266700" marR="0" lvl="0" indent="0" algn="just" defTabSz="685800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 </a:t>
            </a: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首次登录的单位，从</a:t>
            </a: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闽政通跳转到本系统时需要完善单位的相关信息。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266700" marR="0" lvl="0" indent="0" algn="just" defTabSz="685800" rtl="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zh-CN" altLang="zh-CN" sz="1600" b="1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微软雅黑" panose="020B0503020204020204" pitchFamily="34" charset="-122"/>
              </a:rPr>
              <a:t>注：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微软雅黑" panose="020B0503020204020204" pitchFamily="34" charset="-122"/>
              </a:rPr>
              <a:t>省属单位的属地请选择“</a:t>
            </a:r>
            <a:r>
              <a:rPr kumimoji="0" lang="zh-CN" altLang="zh-CN" sz="160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宋体" panose="02010600030101010101" pitchFamily="2" charset="-122"/>
                <a:sym typeface="微软雅黑" panose="020B0503020204020204" pitchFamily="34" charset="-122"/>
              </a:rPr>
              <a:t>福建省”，市属单位的属地请选择对应市，其他单位请根据实际情况选择对应县区。</a:t>
            </a:r>
            <a:endParaRPr kumimoji="0" lang="zh-CN" altLang="zh-CN" sz="160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045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单位登录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280160" y="838835"/>
            <a:ext cx="6583680" cy="420878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5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414020" y="767715"/>
            <a:ext cx="863917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kern="0" smtClea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单位在“职称申报”页面审核个人申报材料。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000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1675" y="1170305"/>
            <a:ext cx="7519035" cy="390906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675" y="1170305"/>
            <a:ext cx="7564120" cy="391287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9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73660" y="762000"/>
            <a:ext cx="8639175" cy="129032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  </a:t>
            </a:r>
            <a:r>
              <a:rPr kumimoji="0" lang="en-US" altLang="zh-CN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全面实行岗位管理，且岗位职责与专业技术人员学术技术水平密切相关的事业单位，应在岗位结构比例内开展职称推荐工作。在系统中，单位性质为事业单位的，单位管理员需要设置本单位的岗位核准信息，设置后才能进行</a:t>
            </a: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职称申报审核。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045" y="216000"/>
            <a:ext cx="325247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</a:t>
            </a:r>
            <a:r>
              <a:rPr kumimoji="0" lang="zh-CN" altLang="en-US" sz="2400" b="1" i="0" u="none" strike="noStrike" kern="100" cap="none" spc="0" normalizeH="0" baseline="0" noProof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单位审核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100" noProof="1" smtClean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  <a:sym typeface="+mn-ea"/>
              </a:rPr>
              <a:t>岗位设置</a:t>
            </a:r>
            <a:endParaRPr kumimoji="0" lang="zh-CN" altLang="en-US" sz="2000" b="1" i="0" u="none" strike="noStrike" kern="100" cap="none" spc="0" normalizeH="0" baseline="0" noProof="1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 descr="D:\360安全浏览器下载\ppt图片\岗位核准信息.png岗位核准信息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74395" y="892810"/>
            <a:ext cx="7658735" cy="386715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395" y="892810"/>
            <a:ext cx="7946390" cy="378650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4395" y="848360"/>
            <a:ext cx="6454775" cy="382270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00" y="214630"/>
            <a:ext cx="253873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五、主管部门审核</a:t>
            </a:r>
            <a:endParaRPr kumimoji="0" lang="zh-CN" altLang="en-US" sz="2400" b="1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1987" name="组合 6"/>
          <p:cNvGrpSpPr/>
          <p:nvPr/>
        </p:nvGrpSpPr>
        <p:grpSpPr>
          <a:xfrm>
            <a:off x="360000" y="684000"/>
            <a:ext cx="4789488" cy="96837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30200" y="768985"/>
            <a:ext cx="863917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在“详情”界面查看申报信息，审核材料（通过、退回、终止和转交）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3" name="图片 2" descr="D:\360安全浏览器下载\ppt图片\主管部门审核1.png主管部门审核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61620" y="998537"/>
            <a:ext cx="8621395" cy="399224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45" y="216000"/>
            <a:ext cx="253873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六、人社部门审核</a:t>
            </a:r>
            <a:endParaRPr kumimoji="0" lang="zh-CN" altLang="en-US" sz="2400" b="1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3011" name="组合 6"/>
          <p:cNvGrpSpPr/>
          <p:nvPr/>
        </p:nvGrpSpPr>
        <p:grpSpPr>
          <a:xfrm>
            <a:off x="365080" y="684000"/>
            <a:ext cx="4789488" cy="96837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90855" y="796290"/>
            <a:ext cx="863917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在“详情”界面查看申报信息，审核材料（通过、退回、终止和转交）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7" name="图片 6" descr="D:\360安全浏览器下载\ppt图片\人社部门审核.png人社部门审核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27025" y="1169988"/>
            <a:ext cx="8489950" cy="375348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5" name="组合 6"/>
          <p:cNvGrpSpPr/>
          <p:nvPr/>
        </p:nvGrpSpPr>
        <p:grpSpPr>
          <a:xfrm>
            <a:off x="360000" y="684000"/>
            <a:ext cx="4789488" cy="96838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3103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1763103" y="2842590"/>
              <a:ext cx="1765442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8546" y="2842590"/>
              <a:ext cx="1763103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1649" y="2842590"/>
              <a:ext cx="1763103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360045" y="216000"/>
            <a:ext cx="3871913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七、评委会组建单位</a:t>
            </a:r>
            <a:r>
              <a:rPr lang="zh-CN" altLang="en-US" sz="2400" b="1" strike="noStrike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审核</a:t>
            </a:r>
            <a:endParaRPr lang="zh-CN" altLang="en-US" sz="2400" b="1" strike="noStrike" kern="100" noProof="1" smtClean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90855" y="796290"/>
            <a:ext cx="863917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在“详情”界面查看申报信息，审核材料（通过、退回、终止和转交）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D:\360安全浏览器下载\ppt图片\组建单位审核.png组建单位审核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24790" y="936943"/>
            <a:ext cx="8651240" cy="393954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7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2291" name="Text Placeholder 5"/>
          <p:cNvSpPr txBox="1"/>
          <p:nvPr/>
        </p:nvSpPr>
        <p:spPr>
          <a:xfrm>
            <a:off x="1482725" y="2659063"/>
            <a:ext cx="6176963" cy="1060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计划发布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292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563" y="1533525"/>
            <a:ext cx="901700" cy="901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7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3555" name="Text Placeholder 5"/>
          <p:cNvSpPr txBox="1"/>
          <p:nvPr/>
        </p:nvSpPr>
        <p:spPr>
          <a:xfrm>
            <a:off x="1482725" y="2659063"/>
            <a:ext cx="6176963" cy="1060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sz="3600" b="1" dirty="0">
                <a:solidFill>
                  <a:schemeClr val="bg1"/>
                </a:solidFill>
                <a:sym typeface="+mn-ea"/>
              </a:rPr>
              <a:t>各部门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  <a:p>
            <a:pPr algn="ctr" defTabSz="914400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sz="3600" b="1" dirty="0">
                <a:solidFill>
                  <a:schemeClr val="bg1"/>
                </a:solidFill>
                <a:sym typeface="+mn-ea"/>
              </a:rPr>
              <a:t>主要职责</a:t>
            </a:r>
            <a:endParaRPr lang="zh-CN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556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563" y="1533525"/>
            <a:ext cx="901700" cy="9017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4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444500" y="1062355"/>
            <a:ext cx="2593975" cy="3698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申报单位要做什么？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0000" y="216000"/>
            <a:ext cx="192659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一、申报单位</a:t>
            </a:r>
            <a:endParaRPr kumimoji="0" lang="zh-CN" altLang="en-US" sz="2400" b="1" i="0" u="none" strike="noStrike" kern="10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微软雅黑" panose="020B0503020204020204" pitchFamily="34" charset="-122"/>
            </a:endParaRPr>
          </a:p>
        </p:txBody>
      </p:sp>
      <p:sp>
        <p:nvSpPr>
          <p:cNvPr id="21" name="Freeform 5"/>
          <p:cNvSpPr/>
          <p:nvPr>
            <p:custDataLst>
              <p:tags r:id="rId1"/>
            </p:custDataLst>
          </p:nvPr>
        </p:nvSpPr>
        <p:spPr bwMode="auto">
          <a:xfrm>
            <a:off x="4046538" y="3992563"/>
            <a:ext cx="1025525" cy="823913"/>
          </a:xfrm>
          <a:custGeom>
            <a:avLst/>
            <a:gdLst>
              <a:gd name="T0" fmla="*/ 2 w 466"/>
              <a:gd name="T1" fmla="*/ 0 h 372"/>
              <a:gd name="T2" fmla="*/ 2 w 466"/>
              <a:gd name="T3" fmla="*/ 0 h 372"/>
              <a:gd name="T4" fmla="*/ 466 w 466"/>
              <a:gd name="T5" fmla="*/ 0 h 372"/>
              <a:gd name="T6" fmla="*/ 466 w 466"/>
              <a:gd name="T7" fmla="*/ 0 h 372"/>
              <a:gd name="T8" fmla="*/ 466 w 466"/>
              <a:gd name="T9" fmla="*/ 272 h 372"/>
              <a:gd name="T10" fmla="*/ 466 w 466"/>
              <a:gd name="T11" fmla="*/ 272 h 372"/>
              <a:gd name="T12" fmla="*/ 466 w 466"/>
              <a:gd name="T13" fmla="*/ 280 h 372"/>
              <a:gd name="T14" fmla="*/ 466 w 466"/>
              <a:gd name="T15" fmla="*/ 294 h 372"/>
              <a:gd name="T16" fmla="*/ 462 w 466"/>
              <a:gd name="T17" fmla="*/ 302 h 372"/>
              <a:gd name="T18" fmla="*/ 460 w 466"/>
              <a:gd name="T19" fmla="*/ 310 h 372"/>
              <a:gd name="T20" fmla="*/ 454 w 466"/>
              <a:gd name="T21" fmla="*/ 316 h 372"/>
              <a:gd name="T22" fmla="*/ 446 w 466"/>
              <a:gd name="T23" fmla="*/ 324 h 372"/>
              <a:gd name="T24" fmla="*/ 446 w 466"/>
              <a:gd name="T25" fmla="*/ 324 h 372"/>
              <a:gd name="T26" fmla="*/ 440 w 466"/>
              <a:gd name="T27" fmla="*/ 326 h 372"/>
              <a:gd name="T28" fmla="*/ 430 w 466"/>
              <a:gd name="T29" fmla="*/ 330 h 372"/>
              <a:gd name="T30" fmla="*/ 430 w 466"/>
              <a:gd name="T31" fmla="*/ 330 h 372"/>
              <a:gd name="T32" fmla="*/ 294 w 466"/>
              <a:gd name="T33" fmla="*/ 330 h 372"/>
              <a:gd name="T34" fmla="*/ 294 w 466"/>
              <a:gd name="T35" fmla="*/ 330 h 372"/>
              <a:gd name="T36" fmla="*/ 290 w 466"/>
              <a:gd name="T37" fmla="*/ 340 h 372"/>
              <a:gd name="T38" fmla="*/ 286 w 466"/>
              <a:gd name="T39" fmla="*/ 346 h 372"/>
              <a:gd name="T40" fmla="*/ 282 w 466"/>
              <a:gd name="T41" fmla="*/ 352 h 372"/>
              <a:gd name="T42" fmla="*/ 282 w 466"/>
              <a:gd name="T43" fmla="*/ 352 h 372"/>
              <a:gd name="T44" fmla="*/ 276 w 466"/>
              <a:gd name="T45" fmla="*/ 358 h 372"/>
              <a:gd name="T46" fmla="*/ 268 w 466"/>
              <a:gd name="T47" fmla="*/ 362 h 372"/>
              <a:gd name="T48" fmla="*/ 256 w 466"/>
              <a:gd name="T49" fmla="*/ 368 h 372"/>
              <a:gd name="T50" fmla="*/ 244 w 466"/>
              <a:gd name="T51" fmla="*/ 370 h 372"/>
              <a:gd name="T52" fmla="*/ 238 w 466"/>
              <a:gd name="T53" fmla="*/ 372 h 372"/>
              <a:gd name="T54" fmla="*/ 238 w 466"/>
              <a:gd name="T55" fmla="*/ 372 h 372"/>
              <a:gd name="T56" fmla="*/ 230 w 466"/>
              <a:gd name="T57" fmla="*/ 372 h 372"/>
              <a:gd name="T58" fmla="*/ 216 w 466"/>
              <a:gd name="T59" fmla="*/ 370 h 372"/>
              <a:gd name="T60" fmla="*/ 208 w 466"/>
              <a:gd name="T61" fmla="*/ 368 h 372"/>
              <a:gd name="T62" fmla="*/ 200 w 466"/>
              <a:gd name="T63" fmla="*/ 364 h 372"/>
              <a:gd name="T64" fmla="*/ 192 w 466"/>
              <a:gd name="T65" fmla="*/ 360 h 372"/>
              <a:gd name="T66" fmla="*/ 184 w 466"/>
              <a:gd name="T67" fmla="*/ 352 h 372"/>
              <a:gd name="T68" fmla="*/ 184 w 466"/>
              <a:gd name="T69" fmla="*/ 352 h 372"/>
              <a:gd name="T70" fmla="*/ 180 w 466"/>
              <a:gd name="T71" fmla="*/ 346 h 372"/>
              <a:gd name="T72" fmla="*/ 178 w 466"/>
              <a:gd name="T73" fmla="*/ 340 h 372"/>
              <a:gd name="T74" fmla="*/ 174 w 466"/>
              <a:gd name="T75" fmla="*/ 330 h 372"/>
              <a:gd name="T76" fmla="*/ 174 w 466"/>
              <a:gd name="T77" fmla="*/ 330 h 372"/>
              <a:gd name="T78" fmla="*/ 42 w 466"/>
              <a:gd name="T79" fmla="*/ 330 h 372"/>
              <a:gd name="T80" fmla="*/ 42 w 466"/>
              <a:gd name="T81" fmla="*/ 330 h 372"/>
              <a:gd name="T82" fmla="*/ 30 w 466"/>
              <a:gd name="T83" fmla="*/ 328 h 372"/>
              <a:gd name="T84" fmla="*/ 22 w 466"/>
              <a:gd name="T85" fmla="*/ 322 h 372"/>
              <a:gd name="T86" fmla="*/ 12 w 466"/>
              <a:gd name="T87" fmla="*/ 314 h 372"/>
              <a:gd name="T88" fmla="*/ 12 w 466"/>
              <a:gd name="T89" fmla="*/ 314 h 372"/>
              <a:gd name="T90" fmla="*/ 8 w 466"/>
              <a:gd name="T91" fmla="*/ 308 h 372"/>
              <a:gd name="T92" fmla="*/ 4 w 466"/>
              <a:gd name="T93" fmla="*/ 302 h 372"/>
              <a:gd name="T94" fmla="*/ 2 w 466"/>
              <a:gd name="T95" fmla="*/ 290 h 372"/>
              <a:gd name="T96" fmla="*/ 0 w 466"/>
              <a:gd name="T97" fmla="*/ 282 h 372"/>
              <a:gd name="T98" fmla="*/ 2 w 466"/>
              <a:gd name="T99" fmla="*/ 276 h 372"/>
              <a:gd name="T100" fmla="*/ 2 w 466"/>
              <a:gd name="T101" fmla="*/ 276 h 372"/>
              <a:gd name="T102" fmla="*/ 2 w 466"/>
              <a:gd name="T103" fmla="*/ 0 h 372"/>
              <a:gd name="T104" fmla="*/ 2 w 466"/>
              <a:gd name="T10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466" h="372">
                <a:moveTo>
                  <a:pt x="2" y="0"/>
                </a:moveTo>
                <a:lnTo>
                  <a:pt x="2" y="0"/>
                </a:lnTo>
                <a:lnTo>
                  <a:pt x="466" y="0"/>
                </a:lnTo>
                <a:lnTo>
                  <a:pt x="466" y="0"/>
                </a:lnTo>
                <a:lnTo>
                  <a:pt x="466" y="272"/>
                </a:lnTo>
                <a:lnTo>
                  <a:pt x="466" y="272"/>
                </a:lnTo>
                <a:lnTo>
                  <a:pt x="466" y="280"/>
                </a:lnTo>
                <a:lnTo>
                  <a:pt x="466" y="294"/>
                </a:lnTo>
                <a:lnTo>
                  <a:pt x="462" y="302"/>
                </a:lnTo>
                <a:lnTo>
                  <a:pt x="460" y="310"/>
                </a:lnTo>
                <a:lnTo>
                  <a:pt x="454" y="316"/>
                </a:lnTo>
                <a:lnTo>
                  <a:pt x="446" y="324"/>
                </a:lnTo>
                <a:lnTo>
                  <a:pt x="446" y="324"/>
                </a:lnTo>
                <a:lnTo>
                  <a:pt x="440" y="326"/>
                </a:lnTo>
                <a:lnTo>
                  <a:pt x="430" y="330"/>
                </a:lnTo>
                <a:lnTo>
                  <a:pt x="430" y="330"/>
                </a:lnTo>
                <a:lnTo>
                  <a:pt x="294" y="330"/>
                </a:lnTo>
                <a:lnTo>
                  <a:pt x="294" y="330"/>
                </a:lnTo>
                <a:lnTo>
                  <a:pt x="290" y="340"/>
                </a:lnTo>
                <a:lnTo>
                  <a:pt x="286" y="346"/>
                </a:lnTo>
                <a:lnTo>
                  <a:pt x="282" y="352"/>
                </a:lnTo>
                <a:lnTo>
                  <a:pt x="282" y="352"/>
                </a:lnTo>
                <a:lnTo>
                  <a:pt x="276" y="358"/>
                </a:lnTo>
                <a:lnTo>
                  <a:pt x="268" y="362"/>
                </a:lnTo>
                <a:lnTo>
                  <a:pt x="256" y="368"/>
                </a:lnTo>
                <a:lnTo>
                  <a:pt x="244" y="370"/>
                </a:lnTo>
                <a:lnTo>
                  <a:pt x="238" y="372"/>
                </a:lnTo>
                <a:lnTo>
                  <a:pt x="238" y="372"/>
                </a:lnTo>
                <a:lnTo>
                  <a:pt x="230" y="372"/>
                </a:lnTo>
                <a:lnTo>
                  <a:pt x="216" y="370"/>
                </a:lnTo>
                <a:lnTo>
                  <a:pt x="208" y="368"/>
                </a:lnTo>
                <a:lnTo>
                  <a:pt x="200" y="364"/>
                </a:lnTo>
                <a:lnTo>
                  <a:pt x="192" y="360"/>
                </a:lnTo>
                <a:lnTo>
                  <a:pt x="184" y="352"/>
                </a:lnTo>
                <a:lnTo>
                  <a:pt x="184" y="352"/>
                </a:lnTo>
                <a:lnTo>
                  <a:pt x="180" y="346"/>
                </a:lnTo>
                <a:lnTo>
                  <a:pt x="178" y="340"/>
                </a:lnTo>
                <a:lnTo>
                  <a:pt x="174" y="330"/>
                </a:lnTo>
                <a:lnTo>
                  <a:pt x="174" y="330"/>
                </a:lnTo>
                <a:lnTo>
                  <a:pt x="42" y="330"/>
                </a:lnTo>
                <a:lnTo>
                  <a:pt x="42" y="330"/>
                </a:lnTo>
                <a:lnTo>
                  <a:pt x="30" y="328"/>
                </a:lnTo>
                <a:lnTo>
                  <a:pt x="22" y="322"/>
                </a:lnTo>
                <a:lnTo>
                  <a:pt x="12" y="314"/>
                </a:lnTo>
                <a:lnTo>
                  <a:pt x="12" y="314"/>
                </a:lnTo>
                <a:lnTo>
                  <a:pt x="8" y="308"/>
                </a:lnTo>
                <a:lnTo>
                  <a:pt x="4" y="302"/>
                </a:lnTo>
                <a:lnTo>
                  <a:pt x="2" y="290"/>
                </a:lnTo>
                <a:lnTo>
                  <a:pt x="0" y="282"/>
                </a:lnTo>
                <a:lnTo>
                  <a:pt x="2" y="276"/>
                </a:lnTo>
                <a:lnTo>
                  <a:pt x="2" y="276"/>
                </a:lnTo>
                <a:lnTo>
                  <a:pt x="2" y="0"/>
                </a:lnTo>
                <a:lnTo>
                  <a:pt x="2" y="0"/>
                </a:lnTo>
                <a:close/>
              </a:path>
            </a:pathLst>
          </a:custGeom>
          <a:solidFill>
            <a:srgbClr val="8590C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>
            <a:norm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Freeform 6"/>
          <p:cNvSpPr/>
          <p:nvPr>
            <p:custDataLst>
              <p:tags r:id="rId2"/>
            </p:custDataLst>
          </p:nvPr>
        </p:nvSpPr>
        <p:spPr bwMode="auto">
          <a:xfrm>
            <a:off x="3605213" y="2217738"/>
            <a:ext cx="612775" cy="1173163"/>
          </a:xfrm>
          <a:custGeom>
            <a:avLst/>
            <a:gdLst>
              <a:gd name="T0" fmla="*/ 68 w 278"/>
              <a:gd name="T1" fmla="*/ 86 h 530"/>
              <a:gd name="T2" fmla="*/ 68 w 278"/>
              <a:gd name="T3" fmla="*/ 86 h 530"/>
              <a:gd name="T4" fmla="*/ 46 w 278"/>
              <a:gd name="T5" fmla="*/ 126 h 530"/>
              <a:gd name="T6" fmla="*/ 28 w 278"/>
              <a:gd name="T7" fmla="*/ 164 h 530"/>
              <a:gd name="T8" fmla="*/ 16 w 278"/>
              <a:gd name="T9" fmla="*/ 200 h 530"/>
              <a:gd name="T10" fmla="*/ 8 w 278"/>
              <a:gd name="T11" fmla="*/ 234 h 530"/>
              <a:gd name="T12" fmla="*/ 4 w 278"/>
              <a:gd name="T13" fmla="*/ 264 h 530"/>
              <a:gd name="T14" fmla="*/ 2 w 278"/>
              <a:gd name="T15" fmla="*/ 292 h 530"/>
              <a:gd name="T16" fmla="*/ 0 w 278"/>
              <a:gd name="T17" fmla="*/ 332 h 530"/>
              <a:gd name="T18" fmla="*/ 0 w 278"/>
              <a:gd name="T19" fmla="*/ 332 h 530"/>
              <a:gd name="T20" fmla="*/ 2 w 278"/>
              <a:gd name="T21" fmla="*/ 364 h 530"/>
              <a:gd name="T22" fmla="*/ 8 w 278"/>
              <a:gd name="T23" fmla="*/ 400 h 530"/>
              <a:gd name="T24" fmla="*/ 12 w 278"/>
              <a:gd name="T25" fmla="*/ 420 h 530"/>
              <a:gd name="T26" fmla="*/ 18 w 278"/>
              <a:gd name="T27" fmla="*/ 440 h 530"/>
              <a:gd name="T28" fmla="*/ 26 w 278"/>
              <a:gd name="T29" fmla="*/ 460 h 530"/>
              <a:gd name="T30" fmla="*/ 36 w 278"/>
              <a:gd name="T31" fmla="*/ 482 h 530"/>
              <a:gd name="T32" fmla="*/ 36 w 278"/>
              <a:gd name="T33" fmla="*/ 482 h 530"/>
              <a:gd name="T34" fmla="*/ 48 w 278"/>
              <a:gd name="T35" fmla="*/ 506 h 530"/>
              <a:gd name="T36" fmla="*/ 62 w 278"/>
              <a:gd name="T37" fmla="*/ 530 h 530"/>
              <a:gd name="T38" fmla="*/ 218 w 278"/>
              <a:gd name="T39" fmla="*/ 402 h 530"/>
              <a:gd name="T40" fmla="*/ 218 w 278"/>
              <a:gd name="T41" fmla="*/ 402 h 530"/>
              <a:gd name="T42" fmla="*/ 212 w 278"/>
              <a:gd name="T43" fmla="*/ 382 h 530"/>
              <a:gd name="T44" fmla="*/ 206 w 278"/>
              <a:gd name="T45" fmla="*/ 366 h 530"/>
              <a:gd name="T46" fmla="*/ 202 w 278"/>
              <a:gd name="T47" fmla="*/ 336 h 530"/>
              <a:gd name="T48" fmla="*/ 202 w 278"/>
              <a:gd name="T49" fmla="*/ 336 h 530"/>
              <a:gd name="T50" fmla="*/ 202 w 278"/>
              <a:gd name="T51" fmla="*/ 312 h 530"/>
              <a:gd name="T52" fmla="*/ 202 w 278"/>
              <a:gd name="T53" fmla="*/ 294 h 530"/>
              <a:gd name="T54" fmla="*/ 206 w 278"/>
              <a:gd name="T55" fmla="*/ 270 h 530"/>
              <a:gd name="T56" fmla="*/ 212 w 278"/>
              <a:gd name="T57" fmla="*/ 246 h 530"/>
              <a:gd name="T58" fmla="*/ 222 w 278"/>
              <a:gd name="T59" fmla="*/ 218 h 530"/>
              <a:gd name="T60" fmla="*/ 236 w 278"/>
              <a:gd name="T61" fmla="*/ 190 h 530"/>
              <a:gd name="T62" fmla="*/ 246 w 278"/>
              <a:gd name="T63" fmla="*/ 176 h 530"/>
              <a:gd name="T64" fmla="*/ 256 w 278"/>
              <a:gd name="T65" fmla="*/ 162 h 530"/>
              <a:gd name="T66" fmla="*/ 256 w 278"/>
              <a:gd name="T67" fmla="*/ 162 h 530"/>
              <a:gd name="T68" fmla="*/ 278 w 278"/>
              <a:gd name="T69" fmla="*/ 140 h 530"/>
              <a:gd name="T70" fmla="*/ 140 w 278"/>
              <a:gd name="T71" fmla="*/ 0 h 530"/>
              <a:gd name="T72" fmla="*/ 140 w 278"/>
              <a:gd name="T73" fmla="*/ 0 h 530"/>
              <a:gd name="T74" fmla="*/ 114 w 278"/>
              <a:gd name="T75" fmla="*/ 26 h 530"/>
              <a:gd name="T76" fmla="*/ 94 w 278"/>
              <a:gd name="T77" fmla="*/ 50 h 530"/>
              <a:gd name="T78" fmla="*/ 78 w 278"/>
              <a:gd name="T79" fmla="*/ 70 h 530"/>
              <a:gd name="T80" fmla="*/ 68 w 278"/>
              <a:gd name="T81" fmla="*/ 86 h 530"/>
              <a:gd name="T82" fmla="*/ 68 w 278"/>
              <a:gd name="T83" fmla="*/ 86 h 5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278" h="530">
                <a:moveTo>
                  <a:pt x="68" y="86"/>
                </a:moveTo>
                <a:lnTo>
                  <a:pt x="68" y="86"/>
                </a:lnTo>
                <a:lnTo>
                  <a:pt x="46" y="126"/>
                </a:lnTo>
                <a:lnTo>
                  <a:pt x="28" y="164"/>
                </a:lnTo>
                <a:lnTo>
                  <a:pt x="16" y="200"/>
                </a:lnTo>
                <a:lnTo>
                  <a:pt x="8" y="234"/>
                </a:lnTo>
                <a:lnTo>
                  <a:pt x="4" y="264"/>
                </a:lnTo>
                <a:lnTo>
                  <a:pt x="2" y="292"/>
                </a:lnTo>
                <a:lnTo>
                  <a:pt x="0" y="332"/>
                </a:lnTo>
                <a:lnTo>
                  <a:pt x="0" y="332"/>
                </a:lnTo>
                <a:lnTo>
                  <a:pt x="2" y="364"/>
                </a:lnTo>
                <a:lnTo>
                  <a:pt x="8" y="400"/>
                </a:lnTo>
                <a:lnTo>
                  <a:pt x="12" y="420"/>
                </a:lnTo>
                <a:lnTo>
                  <a:pt x="18" y="440"/>
                </a:lnTo>
                <a:lnTo>
                  <a:pt x="26" y="460"/>
                </a:lnTo>
                <a:lnTo>
                  <a:pt x="36" y="482"/>
                </a:lnTo>
                <a:lnTo>
                  <a:pt x="36" y="482"/>
                </a:lnTo>
                <a:lnTo>
                  <a:pt x="48" y="506"/>
                </a:lnTo>
                <a:lnTo>
                  <a:pt x="62" y="530"/>
                </a:lnTo>
                <a:lnTo>
                  <a:pt x="218" y="402"/>
                </a:lnTo>
                <a:lnTo>
                  <a:pt x="218" y="402"/>
                </a:lnTo>
                <a:lnTo>
                  <a:pt x="212" y="382"/>
                </a:lnTo>
                <a:lnTo>
                  <a:pt x="206" y="366"/>
                </a:lnTo>
                <a:lnTo>
                  <a:pt x="202" y="336"/>
                </a:lnTo>
                <a:lnTo>
                  <a:pt x="202" y="336"/>
                </a:lnTo>
                <a:lnTo>
                  <a:pt x="202" y="312"/>
                </a:lnTo>
                <a:lnTo>
                  <a:pt x="202" y="294"/>
                </a:lnTo>
                <a:lnTo>
                  <a:pt x="206" y="270"/>
                </a:lnTo>
                <a:lnTo>
                  <a:pt x="212" y="246"/>
                </a:lnTo>
                <a:lnTo>
                  <a:pt x="222" y="218"/>
                </a:lnTo>
                <a:lnTo>
                  <a:pt x="236" y="190"/>
                </a:lnTo>
                <a:lnTo>
                  <a:pt x="246" y="176"/>
                </a:lnTo>
                <a:lnTo>
                  <a:pt x="256" y="162"/>
                </a:lnTo>
                <a:lnTo>
                  <a:pt x="256" y="162"/>
                </a:lnTo>
                <a:lnTo>
                  <a:pt x="278" y="140"/>
                </a:lnTo>
                <a:lnTo>
                  <a:pt x="140" y="0"/>
                </a:lnTo>
                <a:lnTo>
                  <a:pt x="140" y="0"/>
                </a:lnTo>
                <a:lnTo>
                  <a:pt x="114" y="26"/>
                </a:lnTo>
                <a:lnTo>
                  <a:pt x="94" y="50"/>
                </a:lnTo>
                <a:lnTo>
                  <a:pt x="78" y="70"/>
                </a:lnTo>
                <a:lnTo>
                  <a:pt x="68" y="86"/>
                </a:lnTo>
                <a:lnTo>
                  <a:pt x="68" y="86"/>
                </a:lnTo>
                <a:close/>
              </a:path>
            </a:pathLst>
          </a:custGeom>
          <a:solidFill>
            <a:srgbClr val="79B6D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3" name="Freeform 7"/>
          <p:cNvSpPr/>
          <p:nvPr>
            <p:custDataLst>
              <p:tags r:id="rId3"/>
            </p:custDataLst>
          </p:nvPr>
        </p:nvSpPr>
        <p:spPr bwMode="auto">
          <a:xfrm>
            <a:off x="4645025" y="3143250"/>
            <a:ext cx="704850" cy="814388"/>
          </a:xfrm>
          <a:custGeom>
            <a:avLst/>
            <a:gdLst>
              <a:gd name="T0" fmla="*/ 170 w 320"/>
              <a:gd name="T1" fmla="*/ 2 h 368"/>
              <a:gd name="T2" fmla="*/ 170 w 320"/>
              <a:gd name="T3" fmla="*/ 2 h 368"/>
              <a:gd name="T4" fmla="*/ 158 w 320"/>
              <a:gd name="T5" fmla="*/ 18 h 368"/>
              <a:gd name="T6" fmla="*/ 126 w 320"/>
              <a:gd name="T7" fmla="*/ 58 h 368"/>
              <a:gd name="T8" fmla="*/ 126 w 320"/>
              <a:gd name="T9" fmla="*/ 58 h 368"/>
              <a:gd name="T10" fmla="*/ 80 w 320"/>
              <a:gd name="T11" fmla="*/ 118 h 368"/>
              <a:gd name="T12" fmla="*/ 80 w 320"/>
              <a:gd name="T13" fmla="*/ 118 h 368"/>
              <a:gd name="T14" fmla="*/ 56 w 320"/>
              <a:gd name="T15" fmla="*/ 154 h 368"/>
              <a:gd name="T16" fmla="*/ 38 w 320"/>
              <a:gd name="T17" fmla="*/ 184 h 368"/>
              <a:gd name="T18" fmla="*/ 38 w 320"/>
              <a:gd name="T19" fmla="*/ 184 h 368"/>
              <a:gd name="T20" fmla="*/ 26 w 320"/>
              <a:gd name="T21" fmla="*/ 212 h 368"/>
              <a:gd name="T22" fmla="*/ 18 w 320"/>
              <a:gd name="T23" fmla="*/ 236 h 368"/>
              <a:gd name="T24" fmla="*/ 12 w 320"/>
              <a:gd name="T25" fmla="*/ 260 h 368"/>
              <a:gd name="T26" fmla="*/ 8 w 320"/>
              <a:gd name="T27" fmla="*/ 282 h 368"/>
              <a:gd name="T28" fmla="*/ 8 w 320"/>
              <a:gd name="T29" fmla="*/ 282 h 368"/>
              <a:gd name="T30" fmla="*/ 2 w 320"/>
              <a:gd name="T31" fmla="*/ 320 h 368"/>
              <a:gd name="T32" fmla="*/ 0 w 320"/>
              <a:gd name="T33" fmla="*/ 342 h 368"/>
              <a:gd name="T34" fmla="*/ 0 w 320"/>
              <a:gd name="T35" fmla="*/ 368 h 368"/>
              <a:gd name="T36" fmla="*/ 0 w 320"/>
              <a:gd name="T37" fmla="*/ 368 h 368"/>
              <a:gd name="T38" fmla="*/ 196 w 320"/>
              <a:gd name="T39" fmla="*/ 368 h 368"/>
              <a:gd name="T40" fmla="*/ 196 w 320"/>
              <a:gd name="T41" fmla="*/ 368 h 368"/>
              <a:gd name="T42" fmla="*/ 196 w 320"/>
              <a:gd name="T43" fmla="*/ 352 h 368"/>
              <a:gd name="T44" fmla="*/ 198 w 320"/>
              <a:gd name="T45" fmla="*/ 332 h 368"/>
              <a:gd name="T46" fmla="*/ 202 w 320"/>
              <a:gd name="T47" fmla="*/ 310 h 368"/>
              <a:gd name="T48" fmla="*/ 210 w 320"/>
              <a:gd name="T49" fmla="*/ 288 h 368"/>
              <a:gd name="T50" fmla="*/ 210 w 320"/>
              <a:gd name="T51" fmla="*/ 288 h 368"/>
              <a:gd name="T52" fmla="*/ 218 w 320"/>
              <a:gd name="T53" fmla="*/ 268 h 368"/>
              <a:gd name="T54" fmla="*/ 228 w 320"/>
              <a:gd name="T55" fmla="*/ 250 h 368"/>
              <a:gd name="T56" fmla="*/ 258 w 320"/>
              <a:gd name="T57" fmla="*/ 210 h 368"/>
              <a:gd name="T58" fmla="*/ 258 w 320"/>
              <a:gd name="T59" fmla="*/ 210 h 368"/>
              <a:gd name="T60" fmla="*/ 274 w 320"/>
              <a:gd name="T61" fmla="*/ 190 h 368"/>
              <a:gd name="T62" fmla="*/ 288 w 320"/>
              <a:gd name="T63" fmla="*/ 176 h 368"/>
              <a:gd name="T64" fmla="*/ 298 w 320"/>
              <a:gd name="T65" fmla="*/ 162 h 368"/>
              <a:gd name="T66" fmla="*/ 314 w 320"/>
              <a:gd name="T67" fmla="*/ 142 h 368"/>
              <a:gd name="T68" fmla="*/ 314 w 320"/>
              <a:gd name="T69" fmla="*/ 142 h 368"/>
              <a:gd name="T70" fmla="*/ 320 w 320"/>
              <a:gd name="T71" fmla="*/ 134 h 368"/>
              <a:gd name="T72" fmla="*/ 172 w 320"/>
              <a:gd name="T73" fmla="*/ 0 h 368"/>
              <a:gd name="T74" fmla="*/ 172 w 320"/>
              <a:gd name="T75" fmla="*/ 0 h 368"/>
              <a:gd name="T76" fmla="*/ 170 w 320"/>
              <a:gd name="T77" fmla="*/ 2 h 368"/>
              <a:gd name="T78" fmla="*/ 170 w 320"/>
              <a:gd name="T79" fmla="*/ 2 h 3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320" h="368">
                <a:moveTo>
                  <a:pt x="170" y="2"/>
                </a:moveTo>
                <a:lnTo>
                  <a:pt x="170" y="2"/>
                </a:lnTo>
                <a:lnTo>
                  <a:pt x="158" y="18"/>
                </a:lnTo>
                <a:lnTo>
                  <a:pt x="126" y="58"/>
                </a:lnTo>
                <a:lnTo>
                  <a:pt x="126" y="58"/>
                </a:lnTo>
                <a:lnTo>
                  <a:pt x="80" y="118"/>
                </a:lnTo>
                <a:lnTo>
                  <a:pt x="80" y="118"/>
                </a:lnTo>
                <a:lnTo>
                  <a:pt x="56" y="154"/>
                </a:lnTo>
                <a:lnTo>
                  <a:pt x="38" y="184"/>
                </a:lnTo>
                <a:lnTo>
                  <a:pt x="38" y="184"/>
                </a:lnTo>
                <a:lnTo>
                  <a:pt x="26" y="212"/>
                </a:lnTo>
                <a:lnTo>
                  <a:pt x="18" y="236"/>
                </a:lnTo>
                <a:lnTo>
                  <a:pt x="12" y="260"/>
                </a:lnTo>
                <a:lnTo>
                  <a:pt x="8" y="282"/>
                </a:lnTo>
                <a:lnTo>
                  <a:pt x="8" y="282"/>
                </a:lnTo>
                <a:lnTo>
                  <a:pt x="2" y="320"/>
                </a:lnTo>
                <a:lnTo>
                  <a:pt x="0" y="342"/>
                </a:lnTo>
                <a:lnTo>
                  <a:pt x="0" y="368"/>
                </a:lnTo>
                <a:lnTo>
                  <a:pt x="0" y="368"/>
                </a:lnTo>
                <a:lnTo>
                  <a:pt x="196" y="368"/>
                </a:lnTo>
                <a:lnTo>
                  <a:pt x="196" y="368"/>
                </a:lnTo>
                <a:lnTo>
                  <a:pt x="196" y="352"/>
                </a:lnTo>
                <a:lnTo>
                  <a:pt x="198" y="332"/>
                </a:lnTo>
                <a:lnTo>
                  <a:pt x="202" y="310"/>
                </a:lnTo>
                <a:lnTo>
                  <a:pt x="210" y="288"/>
                </a:lnTo>
                <a:lnTo>
                  <a:pt x="210" y="288"/>
                </a:lnTo>
                <a:lnTo>
                  <a:pt x="218" y="268"/>
                </a:lnTo>
                <a:lnTo>
                  <a:pt x="228" y="250"/>
                </a:lnTo>
                <a:lnTo>
                  <a:pt x="258" y="210"/>
                </a:lnTo>
                <a:lnTo>
                  <a:pt x="258" y="210"/>
                </a:lnTo>
                <a:lnTo>
                  <a:pt x="274" y="190"/>
                </a:lnTo>
                <a:lnTo>
                  <a:pt x="288" y="176"/>
                </a:lnTo>
                <a:lnTo>
                  <a:pt x="298" y="162"/>
                </a:lnTo>
                <a:lnTo>
                  <a:pt x="314" y="142"/>
                </a:lnTo>
                <a:lnTo>
                  <a:pt x="314" y="142"/>
                </a:lnTo>
                <a:lnTo>
                  <a:pt x="320" y="134"/>
                </a:lnTo>
                <a:lnTo>
                  <a:pt x="172" y="0"/>
                </a:lnTo>
                <a:lnTo>
                  <a:pt x="172" y="0"/>
                </a:lnTo>
                <a:lnTo>
                  <a:pt x="170" y="2"/>
                </a:lnTo>
                <a:lnTo>
                  <a:pt x="170" y="2"/>
                </a:lnTo>
                <a:close/>
              </a:path>
            </a:pathLst>
          </a:custGeom>
          <a:solidFill>
            <a:srgbClr val="79BB8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4" name="Freeform 8"/>
          <p:cNvSpPr/>
          <p:nvPr>
            <p:custDataLst>
              <p:tags r:id="rId4"/>
            </p:custDataLst>
          </p:nvPr>
        </p:nvSpPr>
        <p:spPr bwMode="auto">
          <a:xfrm>
            <a:off x="3763963" y="3143250"/>
            <a:ext cx="709613" cy="814388"/>
          </a:xfrm>
          <a:custGeom>
            <a:avLst/>
            <a:gdLst>
              <a:gd name="T0" fmla="*/ 28 w 322"/>
              <a:gd name="T1" fmla="*/ 164 h 368"/>
              <a:gd name="T2" fmla="*/ 28 w 322"/>
              <a:gd name="T3" fmla="*/ 164 h 368"/>
              <a:gd name="T4" fmla="*/ 60 w 322"/>
              <a:gd name="T5" fmla="*/ 204 h 368"/>
              <a:gd name="T6" fmla="*/ 86 w 322"/>
              <a:gd name="T7" fmla="*/ 236 h 368"/>
              <a:gd name="T8" fmla="*/ 96 w 322"/>
              <a:gd name="T9" fmla="*/ 248 h 368"/>
              <a:gd name="T10" fmla="*/ 104 w 322"/>
              <a:gd name="T11" fmla="*/ 262 h 368"/>
              <a:gd name="T12" fmla="*/ 112 w 322"/>
              <a:gd name="T13" fmla="*/ 278 h 368"/>
              <a:gd name="T14" fmla="*/ 120 w 322"/>
              <a:gd name="T15" fmla="*/ 296 h 368"/>
              <a:gd name="T16" fmla="*/ 120 w 322"/>
              <a:gd name="T17" fmla="*/ 296 h 368"/>
              <a:gd name="T18" fmla="*/ 126 w 322"/>
              <a:gd name="T19" fmla="*/ 316 h 368"/>
              <a:gd name="T20" fmla="*/ 130 w 322"/>
              <a:gd name="T21" fmla="*/ 336 h 368"/>
              <a:gd name="T22" fmla="*/ 130 w 322"/>
              <a:gd name="T23" fmla="*/ 352 h 368"/>
              <a:gd name="T24" fmla="*/ 132 w 322"/>
              <a:gd name="T25" fmla="*/ 366 h 368"/>
              <a:gd name="T26" fmla="*/ 132 w 322"/>
              <a:gd name="T27" fmla="*/ 366 h 368"/>
              <a:gd name="T28" fmla="*/ 322 w 322"/>
              <a:gd name="T29" fmla="*/ 368 h 368"/>
              <a:gd name="T30" fmla="*/ 322 w 322"/>
              <a:gd name="T31" fmla="*/ 368 h 368"/>
              <a:gd name="T32" fmla="*/ 322 w 322"/>
              <a:gd name="T33" fmla="*/ 336 h 368"/>
              <a:gd name="T34" fmla="*/ 318 w 322"/>
              <a:gd name="T35" fmla="*/ 290 h 368"/>
              <a:gd name="T36" fmla="*/ 312 w 322"/>
              <a:gd name="T37" fmla="*/ 264 h 368"/>
              <a:gd name="T38" fmla="*/ 306 w 322"/>
              <a:gd name="T39" fmla="*/ 238 h 368"/>
              <a:gd name="T40" fmla="*/ 298 w 322"/>
              <a:gd name="T41" fmla="*/ 212 h 368"/>
              <a:gd name="T42" fmla="*/ 288 w 322"/>
              <a:gd name="T43" fmla="*/ 188 h 368"/>
              <a:gd name="T44" fmla="*/ 288 w 322"/>
              <a:gd name="T45" fmla="*/ 188 h 368"/>
              <a:gd name="T46" fmla="*/ 268 w 322"/>
              <a:gd name="T47" fmla="*/ 152 h 368"/>
              <a:gd name="T48" fmla="*/ 256 w 322"/>
              <a:gd name="T49" fmla="*/ 136 h 368"/>
              <a:gd name="T50" fmla="*/ 256 w 322"/>
              <a:gd name="T51" fmla="*/ 136 h 368"/>
              <a:gd name="T52" fmla="*/ 238 w 322"/>
              <a:gd name="T53" fmla="*/ 110 h 368"/>
              <a:gd name="T54" fmla="*/ 210 w 322"/>
              <a:gd name="T55" fmla="*/ 74 h 368"/>
              <a:gd name="T56" fmla="*/ 210 w 322"/>
              <a:gd name="T57" fmla="*/ 74 h 368"/>
              <a:gd name="T58" fmla="*/ 176 w 322"/>
              <a:gd name="T59" fmla="*/ 30 h 368"/>
              <a:gd name="T60" fmla="*/ 156 w 322"/>
              <a:gd name="T61" fmla="*/ 0 h 368"/>
              <a:gd name="T62" fmla="*/ 0 w 322"/>
              <a:gd name="T63" fmla="*/ 128 h 368"/>
              <a:gd name="T64" fmla="*/ 0 w 322"/>
              <a:gd name="T65" fmla="*/ 128 h 368"/>
              <a:gd name="T66" fmla="*/ 28 w 322"/>
              <a:gd name="T67" fmla="*/ 164 h 368"/>
              <a:gd name="T68" fmla="*/ 28 w 322"/>
              <a:gd name="T69" fmla="*/ 164 h 3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22" h="368">
                <a:moveTo>
                  <a:pt x="28" y="164"/>
                </a:moveTo>
                <a:lnTo>
                  <a:pt x="28" y="164"/>
                </a:lnTo>
                <a:lnTo>
                  <a:pt x="60" y="204"/>
                </a:lnTo>
                <a:lnTo>
                  <a:pt x="86" y="236"/>
                </a:lnTo>
                <a:lnTo>
                  <a:pt x="96" y="248"/>
                </a:lnTo>
                <a:lnTo>
                  <a:pt x="104" y="262"/>
                </a:lnTo>
                <a:lnTo>
                  <a:pt x="112" y="278"/>
                </a:lnTo>
                <a:lnTo>
                  <a:pt x="120" y="296"/>
                </a:lnTo>
                <a:lnTo>
                  <a:pt x="120" y="296"/>
                </a:lnTo>
                <a:lnTo>
                  <a:pt x="126" y="316"/>
                </a:lnTo>
                <a:lnTo>
                  <a:pt x="130" y="336"/>
                </a:lnTo>
                <a:lnTo>
                  <a:pt x="130" y="352"/>
                </a:lnTo>
                <a:lnTo>
                  <a:pt x="132" y="366"/>
                </a:lnTo>
                <a:lnTo>
                  <a:pt x="132" y="366"/>
                </a:lnTo>
                <a:lnTo>
                  <a:pt x="322" y="368"/>
                </a:lnTo>
                <a:lnTo>
                  <a:pt x="322" y="368"/>
                </a:lnTo>
                <a:lnTo>
                  <a:pt x="322" y="336"/>
                </a:lnTo>
                <a:lnTo>
                  <a:pt x="318" y="290"/>
                </a:lnTo>
                <a:lnTo>
                  <a:pt x="312" y="264"/>
                </a:lnTo>
                <a:lnTo>
                  <a:pt x="306" y="238"/>
                </a:lnTo>
                <a:lnTo>
                  <a:pt x="298" y="212"/>
                </a:lnTo>
                <a:lnTo>
                  <a:pt x="288" y="188"/>
                </a:lnTo>
                <a:lnTo>
                  <a:pt x="288" y="188"/>
                </a:lnTo>
                <a:lnTo>
                  <a:pt x="268" y="152"/>
                </a:lnTo>
                <a:lnTo>
                  <a:pt x="256" y="136"/>
                </a:lnTo>
                <a:lnTo>
                  <a:pt x="256" y="136"/>
                </a:lnTo>
                <a:lnTo>
                  <a:pt x="238" y="110"/>
                </a:lnTo>
                <a:lnTo>
                  <a:pt x="210" y="74"/>
                </a:lnTo>
                <a:lnTo>
                  <a:pt x="210" y="74"/>
                </a:lnTo>
                <a:lnTo>
                  <a:pt x="176" y="30"/>
                </a:lnTo>
                <a:lnTo>
                  <a:pt x="156" y="0"/>
                </a:lnTo>
                <a:lnTo>
                  <a:pt x="0" y="128"/>
                </a:lnTo>
                <a:lnTo>
                  <a:pt x="0" y="128"/>
                </a:lnTo>
                <a:lnTo>
                  <a:pt x="28" y="164"/>
                </a:lnTo>
                <a:lnTo>
                  <a:pt x="28" y="164"/>
                </a:lnTo>
                <a:close/>
              </a:path>
            </a:pathLst>
          </a:custGeom>
          <a:solidFill>
            <a:srgbClr val="8EAADC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5" name="Freeform 9"/>
          <p:cNvSpPr/>
          <p:nvPr>
            <p:custDataLst>
              <p:tags r:id="rId5"/>
            </p:custDataLst>
          </p:nvPr>
        </p:nvSpPr>
        <p:spPr bwMode="auto">
          <a:xfrm>
            <a:off x="3940175" y="1960563"/>
            <a:ext cx="1241425" cy="539750"/>
          </a:xfrm>
          <a:custGeom>
            <a:avLst/>
            <a:gdLst>
              <a:gd name="T0" fmla="*/ 386 w 564"/>
              <a:gd name="T1" fmla="*/ 14 h 244"/>
              <a:gd name="T2" fmla="*/ 386 w 564"/>
              <a:gd name="T3" fmla="*/ 14 h 244"/>
              <a:gd name="T4" fmla="*/ 368 w 564"/>
              <a:gd name="T5" fmla="*/ 10 h 244"/>
              <a:gd name="T6" fmla="*/ 344 w 564"/>
              <a:gd name="T7" fmla="*/ 4 h 244"/>
              <a:gd name="T8" fmla="*/ 312 w 564"/>
              <a:gd name="T9" fmla="*/ 2 h 244"/>
              <a:gd name="T10" fmla="*/ 274 w 564"/>
              <a:gd name="T11" fmla="*/ 0 h 244"/>
              <a:gd name="T12" fmla="*/ 274 w 564"/>
              <a:gd name="T13" fmla="*/ 0 h 244"/>
              <a:gd name="T14" fmla="*/ 242 w 564"/>
              <a:gd name="T15" fmla="*/ 2 h 244"/>
              <a:gd name="T16" fmla="*/ 212 w 564"/>
              <a:gd name="T17" fmla="*/ 6 h 244"/>
              <a:gd name="T18" fmla="*/ 184 w 564"/>
              <a:gd name="T19" fmla="*/ 12 h 244"/>
              <a:gd name="T20" fmla="*/ 160 w 564"/>
              <a:gd name="T21" fmla="*/ 18 h 244"/>
              <a:gd name="T22" fmla="*/ 122 w 564"/>
              <a:gd name="T23" fmla="*/ 30 h 244"/>
              <a:gd name="T24" fmla="*/ 100 w 564"/>
              <a:gd name="T25" fmla="*/ 40 h 244"/>
              <a:gd name="T26" fmla="*/ 100 w 564"/>
              <a:gd name="T27" fmla="*/ 40 h 244"/>
              <a:gd name="T28" fmla="*/ 70 w 564"/>
              <a:gd name="T29" fmla="*/ 54 h 244"/>
              <a:gd name="T30" fmla="*/ 44 w 564"/>
              <a:gd name="T31" fmla="*/ 70 h 244"/>
              <a:gd name="T32" fmla="*/ 22 w 564"/>
              <a:gd name="T33" fmla="*/ 86 h 244"/>
              <a:gd name="T34" fmla="*/ 0 w 564"/>
              <a:gd name="T35" fmla="*/ 104 h 244"/>
              <a:gd name="T36" fmla="*/ 140 w 564"/>
              <a:gd name="T37" fmla="*/ 244 h 244"/>
              <a:gd name="T38" fmla="*/ 140 w 564"/>
              <a:gd name="T39" fmla="*/ 244 h 244"/>
              <a:gd name="T40" fmla="*/ 164 w 564"/>
              <a:gd name="T41" fmla="*/ 228 h 244"/>
              <a:gd name="T42" fmla="*/ 186 w 564"/>
              <a:gd name="T43" fmla="*/ 218 h 244"/>
              <a:gd name="T44" fmla="*/ 208 w 564"/>
              <a:gd name="T45" fmla="*/ 208 h 244"/>
              <a:gd name="T46" fmla="*/ 228 w 564"/>
              <a:gd name="T47" fmla="*/ 204 h 244"/>
              <a:gd name="T48" fmla="*/ 246 w 564"/>
              <a:gd name="T49" fmla="*/ 200 h 244"/>
              <a:gd name="T50" fmla="*/ 262 w 564"/>
              <a:gd name="T51" fmla="*/ 198 h 244"/>
              <a:gd name="T52" fmla="*/ 280 w 564"/>
              <a:gd name="T53" fmla="*/ 196 h 244"/>
              <a:gd name="T54" fmla="*/ 280 w 564"/>
              <a:gd name="T55" fmla="*/ 196 h 244"/>
              <a:gd name="T56" fmla="*/ 294 w 564"/>
              <a:gd name="T57" fmla="*/ 198 h 244"/>
              <a:gd name="T58" fmla="*/ 310 w 564"/>
              <a:gd name="T59" fmla="*/ 198 h 244"/>
              <a:gd name="T60" fmla="*/ 328 w 564"/>
              <a:gd name="T61" fmla="*/ 202 h 244"/>
              <a:gd name="T62" fmla="*/ 350 w 564"/>
              <a:gd name="T63" fmla="*/ 208 h 244"/>
              <a:gd name="T64" fmla="*/ 374 w 564"/>
              <a:gd name="T65" fmla="*/ 216 h 244"/>
              <a:gd name="T66" fmla="*/ 398 w 564"/>
              <a:gd name="T67" fmla="*/ 228 h 244"/>
              <a:gd name="T68" fmla="*/ 424 w 564"/>
              <a:gd name="T69" fmla="*/ 244 h 244"/>
              <a:gd name="T70" fmla="*/ 564 w 564"/>
              <a:gd name="T71" fmla="*/ 104 h 244"/>
              <a:gd name="T72" fmla="*/ 564 w 564"/>
              <a:gd name="T73" fmla="*/ 104 h 244"/>
              <a:gd name="T74" fmla="*/ 536 w 564"/>
              <a:gd name="T75" fmla="*/ 82 h 244"/>
              <a:gd name="T76" fmla="*/ 508 w 564"/>
              <a:gd name="T77" fmla="*/ 64 h 244"/>
              <a:gd name="T78" fmla="*/ 482 w 564"/>
              <a:gd name="T79" fmla="*/ 50 h 244"/>
              <a:gd name="T80" fmla="*/ 458 w 564"/>
              <a:gd name="T81" fmla="*/ 38 h 244"/>
              <a:gd name="T82" fmla="*/ 434 w 564"/>
              <a:gd name="T83" fmla="*/ 28 h 244"/>
              <a:gd name="T84" fmla="*/ 416 w 564"/>
              <a:gd name="T85" fmla="*/ 22 h 244"/>
              <a:gd name="T86" fmla="*/ 386 w 564"/>
              <a:gd name="T87" fmla="*/ 14 h 244"/>
              <a:gd name="T88" fmla="*/ 386 w 564"/>
              <a:gd name="T89" fmla="*/ 14 h 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564" h="244">
                <a:moveTo>
                  <a:pt x="386" y="14"/>
                </a:moveTo>
                <a:lnTo>
                  <a:pt x="386" y="14"/>
                </a:lnTo>
                <a:lnTo>
                  <a:pt x="368" y="10"/>
                </a:lnTo>
                <a:lnTo>
                  <a:pt x="344" y="4"/>
                </a:lnTo>
                <a:lnTo>
                  <a:pt x="312" y="2"/>
                </a:lnTo>
                <a:lnTo>
                  <a:pt x="274" y="0"/>
                </a:lnTo>
                <a:lnTo>
                  <a:pt x="274" y="0"/>
                </a:lnTo>
                <a:lnTo>
                  <a:pt x="242" y="2"/>
                </a:lnTo>
                <a:lnTo>
                  <a:pt x="212" y="6"/>
                </a:lnTo>
                <a:lnTo>
                  <a:pt x="184" y="12"/>
                </a:lnTo>
                <a:lnTo>
                  <a:pt x="160" y="18"/>
                </a:lnTo>
                <a:lnTo>
                  <a:pt x="122" y="30"/>
                </a:lnTo>
                <a:lnTo>
                  <a:pt x="100" y="40"/>
                </a:lnTo>
                <a:lnTo>
                  <a:pt x="100" y="40"/>
                </a:lnTo>
                <a:lnTo>
                  <a:pt x="70" y="54"/>
                </a:lnTo>
                <a:lnTo>
                  <a:pt x="44" y="70"/>
                </a:lnTo>
                <a:lnTo>
                  <a:pt x="22" y="86"/>
                </a:lnTo>
                <a:lnTo>
                  <a:pt x="0" y="104"/>
                </a:lnTo>
                <a:lnTo>
                  <a:pt x="140" y="244"/>
                </a:lnTo>
                <a:lnTo>
                  <a:pt x="140" y="244"/>
                </a:lnTo>
                <a:lnTo>
                  <a:pt x="164" y="228"/>
                </a:lnTo>
                <a:lnTo>
                  <a:pt x="186" y="218"/>
                </a:lnTo>
                <a:lnTo>
                  <a:pt x="208" y="208"/>
                </a:lnTo>
                <a:lnTo>
                  <a:pt x="228" y="204"/>
                </a:lnTo>
                <a:lnTo>
                  <a:pt x="246" y="200"/>
                </a:lnTo>
                <a:lnTo>
                  <a:pt x="262" y="198"/>
                </a:lnTo>
                <a:lnTo>
                  <a:pt x="280" y="196"/>
                </a:lnTo>
                <a:lnTo>
                  <a:pt x="280" y="196"/>
                </a:lnTo>
                <a:lnTo>
                  <a:pt x="294" y="198"/>
                </a:lnTo>
                <a:lnTo>
                  <a:pt x="310" y="198"/>
                </a:lnTo>
                <a:lnTo>
                  <a:pt x="328" y="202"/>
                </a:lnTo>
                <a:lnTo>
                  <a:pt x="350" y="208"/>
                </a:lnTo>
                <a:lnTo>
                  <a:pt x="374" y="216"/>
                </a:lnTo>
                <a:lnTo>
                  <a:pt x="398" y="228"/>
                </a:lnTo>
                <a:lnTo>
                  <a:pt x="424" y="244"/>
                </a:lnTo>
                <a:lnTo>
                  <a:pt x="564" y="104"/>
                </a:lnTo>
                <a:lnTo>
                  <a:pt x="564" y="104"/>
                </a:lnTo>
                <a:lnTo>
                  <a:pt x="536" y="82"/>
                </a:lnTo>
                <a:lnTo>
                  <a:pt x="508" y="64"/>
                </a:lnTo>
                <a:lnTo>
                  <a:pt x="482" y="50"/>
                </a:lnTo>
                <a:lnTo>
                  <a:pt x="458" y="38"/>
                </a:lnTo>
                <a:lnTo>
                  <a:pt x="434" y="28"/>
                </a:lnTo>
                <a:lnTo>
                  <a:pt x="416" y="22"/>
                </a:lnTo>
                <a:lnTo>
                  <a:pt x="386" y="14"/>
                </a:lnTo>
                <a:lnTo>
                  <a:pt x="386" y="14"/>
                </a:lnTo>
                <a:close/>
              </a:path>
            </a:pathLst>
          </a:custGeom>
          <a:solidFill>
            <a:srgbClr val="7AC2C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6" name="Freeform 10"/>
          <p:cNvSpPr/>
          <p:nvPr>
            <p:custDataLst>
              <p:tags r:id="rId6"/>
            </p:custDataLst>
          </p:nvPr>
        </p:nvSpPr>
        <p:spPr bwMode="auto">
          <a:xfrm>
            <a:off x="4903788" y="2217738"/>
            <a:ext cx="608013" cy="1190625"/>
          </a:xfrm>
          <a:custGeom>
            <a:avLst/>
            <a:gdLst>
              <a:gd name="T0" fmla="*/ 268 w 276"/>
              <a:gd name="T1" fmla="*/ 226 h 538"/>
              <a:gd name="T2" fmla="*/ 268 w 276"/>
              <a:gd name="T3" fmla="*/ 226 h 538"/>
              <a:gd name="T4" fmla="*/ 258 w 276"/>
              <a:gd name="T5" fmla="*/ 190 h 538"/>
              <a:gd name="T6" fmla="*/ 248 w 276"/>
              <a:gd name="T7" fmla="*/ 160 h 538"/>
              <a:gd name="T8" fmla="*/ 236 w 276"/>
              <a:gd name="T9" fmla="*/ 132 h 538"/>
              <a:gd name="T10" fmla="*/ 224 w 276"/>
              <a:gd name="T11" fmla="*/ 108 h 538"/>
              <a:gd name="T12" fmla="*/ 214 w 276"/>
              <a:gd name="T13" fmla="*/ 88 h 538"/>
              <a:gd name="T14" fmla="*/ 202 w 276"/>
              <a:gd name="T15" fmla="*/ 70 h 538"/>
              <a:gd name="T16" fmla="*/ 188 w 276"/>
              <a:gd name="T17" fmla="*/ 52 h 538"/>
              <a:gd name="T18" fmla="*/ 188 w 276"/>
              <a:gd name="T19" fmla="*/ 52 h 538"/>
              <a:gd name="T20" fmla="*/ 172 w 276"/>
              <a:gd name="T21" fmla="*/ 32 h 538"/>
              <a:gd name="T22" fmla="*/ 158 w 276"/>
              <a:gd name="T23" fmla="*/ 18 h 538"/>
              <a:gd name="T24" fmla="*/ 140 w 276"/>
              <a:gd name="T25" fmla="*/ 0 h 538"/>
              <a:gd name="T26" fmla="*/ 140 w 276"/>
              <a:gd name="T27" fmla="*/ 0 h 538"/>
              <a:gd name="T28" fmla="*/ 140 w 276"/>
              <a:gd name="T29" fmla="*/ 0 h 538"/>
              <a:gd name="T30" fmla="*/ 0 w 276"/>
              <a:gd name="T31" fmla="*/ 140 h 538"/>
              <a:gd name="T32" fmla="*/ 0 w 276"/>
              <a:gd name="T33" fmla="*/ 140 h 538"/>
              <a:gd name="T34" fmla="*/ 22 w 276"/>
              <a:gd name="T35" fmla="*/ 160 h 538"/>
              <a:gd name="T36" fmla="*/ 22 w 276"/>
              <a:gd name="T37" fmla="*/ 160 h 538"/>
              <a:gd name="T38" fmla="*/ 32 w 276"/>
              <a:gd name="T39" fmla="*/ 174 h 538"/>
              <a:gd name="T40" fmla="*/ 46 w 276"/>
              <a:gd name="T41" fmla="*/ 194 h 538"/>
              <a:gd name="T42" fmla="*/ 60 w 276"/>
              <a:gd name="T43" fmla="*/ 220 h 538"/>
              <a:gd name="T44" fmla="*/ 66 w 276"/>
              <a:gd name="T45" fmla="*/ 236 h 538"/>
              <a:gd name="T46" fmla="*/ 72 w 276"/>
              <a:gd name="T47" fmla="*/ 254 h 538"/>
              <a:gd name="T48" fmla="*/ 72 w 276"/>
              <a:gd name="T49" fmla="*/ 254 h 538"/>
              <a:gd name="T50" fmla="*/ 76 w 276"/>
              <a:gd name="T51" fmla="*/ 278 h 538"/>
              <a:gd name="T52" fmla="*/ 78 w 276"/>
              <a:gd name="T53" fmla="*/ 300 h 538"/>
              <a:gd name="T54" fmla="*/ 78 w 276"/>
              <a:gd name="T55" fmla="*/ 318 h 538"/>
              <a:gd name="T56" fmla="*/ 78 w 276"/>
              <a:gd name="T57" fmla="*/ 332 h 538"/>
              <a:gd name="T58" fmla="*/ 78 w 276"/>
              <a:gd name="T59" fmla="*/ 332 h 538"/>
              <a:gd name="T60" fmla="*/ 76 w 276"/>
              <a:gd name="T61" fmla="*/ 354 h 538"/>
              <a:gd name="T62" fmla="*/ 72 w 276"/>
              <a:gd name="T63" fmla="*/ 372 h 538"/>
              <a:gd name="T64" fmla="*/ 66 w 276"/>
              <a:gd name="T65" fmla="*/ 388 h 538"/>
              <a:gd name="T66" fmla="*/ 62 w 276"/>
              <a:gd name="T67" fmla="*/ 400 h 538"/>
              <a:gd name="T68" fmla="*/ 212 w 276"/>
              <a:gd name="T69" fmla="*/ 538 h 538"/>
              <a:gd name="T70" fmla="*/ 212 w 276"/>
              <a:gd name="T71" fmla="*/ 538 h 538"/>
              <a:gd name="T72" fmla="*/ 222 w 276"/>
              <a:gd name="T73" fmla="*/ 522 h 538"/>
              <a:gd name="T74" fmla="*/ 232 w 276"/>
              <a:gd name="T75" fmla="*/ 502 h 538"/>
              <a:gd name="T76" fmla="*/ 232 w 276"/>
              <a:gd name="T77" fmla="*/ 502 h 538"/>
              <a:gd name="T78" fmla="*/ 248 w 276"/>
              <a:gd name="T79" fmla="*/ 468 h 538"/>
              <a:gd name="T80" fmla="*/ 256 w 276"/>
              <a:gd name="T81" fmla="*/ 448 h 538"/>
              <a:gd name="T82" fmla="*/ 262 w 276"/>
              <a:gd name="T83" fmla="*/ 424 h 538"/>
              <a:gd name="T84" fmla="*/ 262 w 276"/>
              <a:gd name="T85" fmla="*/ 424 h 538"/>
              <a:gd name="T86" fmla="*/ 268 w 276"/>
              <a:gd name="T87" fmla="*/ 398 h 538"/>
              <a:gd name="T88" fmla="*/ 274 w 276"/>
              <a:gd name="T89" fmla="*/ 374 h 538"/>
              <a:gd name="T90" fmla="*/ 276 w 276"/>
              <a:gd name="T91" fmla="*/ 352 h 538"/>
              <a:gd name="T92" fmla="*/ 276 w 276"/>
              <a:gd name="T93" fmla="*/ 332 h 538"/>
              <a:gd name="T94" fmla="*/ 276 w 276"/>
              <a:gd name="T95" fmla="*/ 332 h 538"/>
              <a:gd name="T96" fmla="*/ 276 w 276"/>
              <a:gd name="T97" fmla="*/ 300 h 538"/>
              <a:gd name="T98" fmla="*/ 274 w 276"/>
              <a:gd name="T99" fmla="*/ 272 h 538"/>
              <a:gd name="T100" fmla="*/ 272 w 276"/>
              <a:gd name="T101" fmla="*/ 246 h 538"/>
              <a:gd name="T102" fmla="*/ 268 w 276"/>
              <a:gd name="T103" fmla="*/ 226 h 538"/>
              <a:gd name="T104" fmla="*/ 268 w 276"/>
              <a:gd name="T105" fmla="*/ 226 h 5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276" h="538">
                <a:moveTo>
                  <a:pt x="268" y="226"/>
                </a:moveTo>
                <a:lnTo>
                  <a:pt x="268" y="226"/>
                </a:lnTo>
                <a:lnTo>
                  <a:pt x="258" y="190"/>
                </a:lnTo>
                <a:lnTo>
                  <a:pt x="248" y="160"/>
                </a:lnTo>
                <a:lnTo>
                  <a:pt x="236" y="132"/>
                </a:lnTo>
                <a:lnTo>
                  <a:pt x="224" y="108"/>
                </a:lnTo>
                <a:lnTo>
                  <a:pt x="214" y="88"/>
                </a:lnTo>
                <a:lnTo>
                  <a:pt x="202" y="70"/>
                </a:lnTo>
                <a:lnTo>
                  <a:pt x="188" y="52"/>
                </a:lnTo>
                <a:lnTo>
                  <a:pt x="188" y="52"/>
                </a:lnTo>
                <a:lnTo>
                  <a:pt x="172" y="32"/>
                </a:lnTo>
                <a:lnTo>
                  <a:pt x="158" y="18"/>
                </a:lnTo>
                <a:lnTo>
                  <a:pt x="140" y="0"/>
                </a:lnTo>
                <a:lnTo>
                  <a:pt x="140" y="0"/>
                </a:lnTo>
                <a:lnTo>
                  <a:pt x="140" y="0"/>
                </a:lnTo>
                <a:lnTo>
                  <a:pt x="0" y="140"/>
                </a:lnTo>
                <a:lnTo>
                  <a:pt x="0" y="140"/>
                </a:lnTo>
                <a:lnTo>
                  <a:pt x="22" y="160"/>
                </a:lnTo>
                <a:lnTo>
                  <a:pt x="22" y="160"/>
                </a:lnTo>
                <a:lnTo>
                  <a:pt x="32" y="174"/>
                </a:lnTo>
                <a:lnTo>
                  <a:pt x="46" y="194"/>
                </a:lnTo>
                <a:lnTo>
                  <a:pt x="60" y="220"/>
                </a:lnTo>
                <a:lnTo>
                  <a:pt x="66" y="236"/>
                </a:lnTo>
                <a:lnTo>
                  <a:pt x="72" y="254"/>
                </a:lnTo>
                <a:lnTo>
                  <a:pt x="72" y="254"/>
                </a:lnTo>
                <a:lnTo>
                  <a:pt x="76" y="278"/>
                </a:lnTo>
                <a:lnTo>
                  <a:pt x="78" y="300"/>
                </a:lnTo>
                <a:lnTo>
                  <a:pt x="78" y="318"/>
                </a:lnTo>
                <a:lnTo>
                  <a:pt x="78" y="332"/>
                </a:lnTo>
                <a:lnTo>
                  <a:pt x="78" y="332"/>
                </a:lnTo>
                <a:lnTo>
                  <a:pt x="76" y="354"/>
                </a:lnTo>
                <a:lnTo>
                  <a:pt x="72" y="372"/>
                </a:lnTo>
                <a:lnTo>
                  <a:pt x="66" y="388"/>
                </a:lnTo>
                <a:lnTo>
                  <a:pt x="62" y="400"/>
                </a:lnTo>
                <a:lnTo>
                  <a:pt x="212" y="538"/>
                </a:lnTo>
                <a:lnTo>
                  <a:pt x="212" y="538"/>
                </a:lnTo>
                <a:lnTo>
                  <a:pt x="222" y="522"/>
                </a:lnTo>
                <a:lnTo>
                  <a:pt x="232" y="502"/>
                </a:lnTo>
                <a:lnTo>
                  <a:pt x="232" y="502"/>
                </a:lnTo>
                <a:lnTo>
                  <a:pt x="248" y="468"/>
                </a:lnTo>
                <a:lnTo>
                  <a:pt x="256" y="448"/>
                </a:lnTo>
                <a:lnTo>
                  <a:pt x="262" y="424"/>
                </a:lnTo>
                <a:lnTo>
                  <a:pt x="262" y="424"/>
                </a:lnTo>
                <a:lnTo>
                  <a:pt x="268" y="398"/>
                </a:lnTo>
                <a:lnTo>
                  <a:pt x="274" y="374"/>
                </a:lnTo>
                <a:lnTo>
                  <a:pt x="276" y="352"/>
                </a:lnTo>
                <a:lnTo>
                  <a:pt x="276" y="332"/>
                </a:lnTo>
                <a:lnTo>
                  <a:pt x="276" y="332"/>
                </a:lnTo>
                <a:lnTo>
                  <a:pt x="276" y="300"/>
                </a:lnTo>
                <a:lnTo>
                  <a:pt x="274" y="272"/>
                </a:lnTo>
                <a:lnTo>
                  <a:pt x="272" y="246"/>
                </a:lnTo>
                <a:lnTo>
                  <a:pt x="268" y="226"/>
                </a:lnTo>
                <a:lnTo>
                  <a:pt x="268" y="226"/>
                </a:lnTo>
                <a:close/>
              </a:path>
            </a:pathLst>
          </a:custGeom>
          <a:solidFill>
            <a:srgbClr val="6BC0A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35100" rIns="67500" bIns="3510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955" b="0" i="0" u="none" strike="noStrike" kern="1200" cap="none" spc="0" normalizeH="0" baseline="0" noProof="1">
              <a:ln>
                <a:noFill/>
              </a:ln>
              <a:gradFill flip="none" rotWithShape="1">
                <a:gsLst>
                  <a:gs pos="0">
                    <a:sysClr val="window" lastClr="FFFFFF">
                      <a:shade val="30000"/>
                      <a:satMod val="115000"/>
                    </a:sysClr>
                  </a:gs>
                  <a:gs pos="50000">
                    <a:sysClr val="window" lastClr="FFFFFF">
                      <a:shade val="67500"/>
                      <a:satMod val="115000"/>
                    </a:sysClr>
                  </a:gs>
                  <a:gs pos="100000">
                    <a:sysClr val="window" lastClr="FFFFFF">
                      <a:shade val="100000"/>
                      <a:satMod val="115000"/>
                    </a:sysClr>
                  </a:gs>
                </a:gsLst>
                <a:lin ang="2700000" scaled="1"/>
                <a:tileRect/>
              </a:gra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>
            <p:custDataLst>
              <p:tags r:id="rId7"/>
            </p:custDataLst>
          </p:nvPr>
        </p:nvSpPr>
        <p:spPr>
          <a:xfrm>
            <a:off x="4365625" y="2000250"/>
            <a:ext cx="388938" cy="344488"/>
          </a:xfrm>
          <a:prstGeom prst="rect">
            <a:avLst/>
          </a:prstGeom>
        </p:spPr>
        <p:txBody>
          <a:bodyPr lIns="67500" tIns="35100" rIns="67500" bIns="35100" anchor="ctr">
            <a:normAutofit fontScale="92500" lnSpcReduction="10000"/>
          </a:bodyPr>
          <a:lstStyle>
            <a:defPPr>
              <a:defRPr lang="zh-CN"/>
            </a:defPPr>
            <a:lvl1pPr algn="ctr">
              <a:defRPr sz="2400" b="1">
                <a:solidFill>
                  <a:srgbClr val="44546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50" b="1" i="0" u="none" strike="noStrike" kern="120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03</a:t>
            </a:r>
            <a:endParaRPr kumimoji="0" lang="zh-CN" altLang="en-US" sz="1650" b="1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>
            <p:custDataLst>
              <p:tags r:id="rId8"/>
            </p:custDataLst>
          </p:nvPr>
        </p:nvSpPr>
        <p:spPr>
          <a:xfrm>
            <a:off x="5057775" y="2638425"/>
            <a:ext cx="388938" cy="344488"/>
          </a:xfrm>
          <a:prstGeom prst="rect">
            <a:avLst/>
          </a:prstGeom>
        </p:spPr>
        <p:txBody>
          <a:bodyPr lIns="67500" tIns="35100" rIns="67500" bIns="35100" anchor="ctr">
            <a:normAutofit fontScale="92500" lnSpcReduction="10000"/>
          </a:bodyPr>
          <a:lstStyle>
            <a:defPPr>
              <a:defRPr lang="zh-CN"/>
            </a:defPPr>
            <a:lvl1pPr algn="ctr">
              <a:defRPr sz="2400" b="1">
                <a:solidFill>
                  <a:srgbClr val="44546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50" b="1" i="0" u="none" strike="noStrike" kern="120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04</a:t>
            </a:r>
            <a:endParaRPr kumimoji="0" lang="zh-CN" altLang="en-US" sz="1650" b="1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1" name="文本框 30"/>
          <p:cNvSpPr txBox="1"/>
          <p:nvPr>
            <p:custDataLst>
              <p:tags r:id="rId9"/>
            </p:custDataLst>
          </p:nvPr>
        </p:nvSpPr>
        <p:spPr>
          <a:xfrm>
            <a:off x="3671888" y="2638425"/>
            <a:ext cx="390525" cy="344488"/>
          </a:xfrm>
          <a:prstGeom prst="rect">
            <a:avLst/>
          </a:prstGeom>
        </p:spPr>
        <p:txBody>
          <a:bodyPr lIns="67500" tIns="35100" rIns="67500" bIns="35100" anchor="ctr">
            <a:normAutofit fontScale="92500" lnSpcReduction="10000"/>
          </a:bodyPr>
          <a:lstStyle>
            <a:defPPr>
              <a:defRPr lang="zh-CN"/>
            </a:defPPr>
            <a:lvl1pPr algn="ctr">
              <a:defRPr sz="2400" b="1">
                <a:solidFill>
                  <a:srgbClr val="44546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50" b="1" i="0" u="none" strike="noStrike" kern="120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02</a:t>
            </a:r>
            <a:endParaRPr kumimoji="0" lang="zh-CN" altLang="en-US" sz="1650" b="1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>
            <p:custDataLst>
              <p:tags r:id="rId10"/>
            </p:custDataLst>
          </p:nvPr>
        </p:nvSpPr>
        <p:spPr>
          <a:xfrm>
            <a:off x="4737100" y="3443288"/>
            <a:ext cx="388938" cy="344488"/>
          </a:xfrm>
          <a:prstGeom prst="rect">
            <a:avLst/>
          </a:prstGeom>
        </p:spPr>
        <p:txBody>
          <a:bodyPr lIns="67500" tIns="35100" rIns="67500" bIns="35100" anchor="ctr">
            <a:normAutofit fontScale="92500" lnSpcReduction="10000"/>
          </a:bodyPr>
          <a:lstStyle>
            <a:defPPr>
              <a:defRPr lang="zh-CN"/>
            </a:defPPr>
            <a:lvl1pPr algn="ctr">
              <a:defRPr sz="2400" b="1">
                <a:solidFill>
                  <a:srgbClr val="44546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50" b="1" i="0" u="none" strike="noStrike" kern="120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05</a:t>
            </a:r>
            <a:endParaRPr kumimoji="0" lang="zh-CN" altLang="en-US" sz="1650" b="1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>
            <p:custDataLst>
              <p:tags r:id="rId11"/>
            </p:custDataLst>
          </p:nvPr>
        </p:nvSpPr>
        <p:spPr>
          <a:xfrm>
            <a:off x="3992563" y="3443288"/>
            <a:ext cx="390525" cy="344488"/>
          </a:xfrm>
          <a:prstGeom prst="rect">
            <a:avLst/>
          </a:prstGeom>
        </p:spPr>
        <p:txBody>
          <a:bodyPr lIns="67500" tIns="35100" rIns="67500" bIns="35100" anchor="ctr">
            <a:normAutofit fontScale="92500" lnSpcReduction="10000"/>
          </a:bodyPr>
          <a:lstStyle>
            <a:defPPr>
              <a:defRPr lang="zh-CN"/>
            </a:defPPr>
            <a:lvl1pPr algn="ctr">
              <a:defRPr sz="2400" b="1">
                <a:solidFill>
                  <a:srgbClr val="44546A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50" b="1" i="0" u="none" strike="noStrike" kern="120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01</a:t>
            </a:r>
            <a:endParaRPr kumimoji="0" lang="zh-CN" altLang="en-US" sz="1650" b="1" i="0" u="none" strike="noStrike" kern="120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3" name="圆角矩形 42"/>
          <p:cNvSpPr/>
          <p:nvPr>
            <p:custDataLst>
              <p:tags r:id="rId12"/>
            </p:custDataLst>
          </p:nvPr>
        </p:nvSpPr>
        <p:spPr>
          <a:xfrm>
            <a:off x="1557338" y="3419475"/>
            <a:ext cx="1741488" cy="301625"/>
          </a:xfrm>
          <a:prstGeom prst="roundRect">
            <a:avLst>
              <a:gd name="adj" fmla="val 50000"/>
            </a:avLst>
          </a:prstGeom>
          <a:solidFill>
            <a:srgbClr val="8EAADC"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0" rIns="67500" bIns="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8590CA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13"/>
            </p:custDataLst>
          </p:nvPr>
        </p:nvSpPr>
        <p:spPr>
          <a:xfrm>
            <a:off x="1695450" y="3408363"/>
            <a:ext cx="1465263" cy="322263"/>
          </a:xfrm>
          <a:prstGeom prst="rect">
            <a:avLst/>
          </a:prstGeom>
          <a:noFill/>
        </p:spPr>
        <p:txBody>
          <a:bodyPr>
            <a:normAutofit fontScale="87500" lnSpcReduction="10000"/>
          </a:bodyPr>
          <a:lstStyle>
            <a:defPPr>
              <a:defRPr lang="zh-CN"/>
            </a:defPPr>
            <a:lvl1pPr algn="ctr">
              <a:lnSpc>
                <a:spcPct val="120000"/>
              </a:lnSpc>
              <a:defRPr sz="2000" b="1" spc="30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300" normalizeH="0" baseline="0" noProof="1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单位账号注册</a:t>
            </a:r>
            <a:endParaRPr kumimoji="0" lang="zh-CN" altLang="en-US" sz="1500" b="1" i="0" u="none" strike="noStrike" kern="1200" cap="none" spc="30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14"/>
            </p:custDataLst>
          </p:nvPr>
        </p:nvSpPr>
        <p:spPr>
          <a:xfrm>
            <a:off x="904240" y="3817620"/>
            <a:ext cx="2596515" cy="1189355"/>
          </a:xfrm>
          <a:prstGeom prst="rect">
            <a:avLst/>
          </a:prstGeom>
          <a:noFill/>
        </p:spPr>
        <p:txBody>
          <a:bodyPr/>
          <a:lstStyle>
            <a:defPPr>
              <a:defRPr lang="zh-CN"/>
            </a:defPPr>
            <a:lvl1pPr>
              <a:lnSpc>
                <a:spcPct val="120000"/>
              </a:lnSpc>
              <a:defRPr sz="1400" spc="15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171450" marR="0" lvl="0" indent="-171450" algn="l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有统一社会信用代码的单位使用</a:t>
            </a: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闽政通法人账号</a:t>
            </a:r>
            <a:r>
              <a:rPr lang="zh-CN" altLang="en-US" sz="120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sym typeface="Arial" panose="020B0604020202020204" pitchFamily="34" charset="0"/>
              </a:rPr>
              <a:t>登录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  <a:p>
            <a:pPr marL="0" marR="0" lvl="0" indent="0" algn="l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None/>
              <a:defRPr/>
            </a:pP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  <a:p>
            <a:pPr marL="171450" marR="0" lvl="0" indent="-171450" algn="l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无统一社会信用代码的单位提供相关信息进行内置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9" name="圆角矩形 42"/>
          <p:cNvSpPr/>
          <p:nvPr>
            <p:custDataLst>
              <p:tags r:id="rId15"/>
            </p:custDataLst>
          </p:nvPr>
        </p:nvSpPr>
        <p:spPr>
          <a:xfrm>
            <a:off x="1557338" y="2191068"/>
            <a:ext cx="1741488" cy="301625"/>
          </a:xfrm>
          <a:prstGeom prst="roundRect">
            <a:avLst>
              <a:gd name="adj" fmla="val 50000"/>
            </a:avLst>
          </a:prstGeom>
          <a:solidFill>
            <a:srgbClr val="79B6D3"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0" rIns="67500" bIns="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8590CA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9" name="文本框 58"/>
          <p:cNvSpPr txBox="1"/>
          <p:nvPr>
            <p:custDataLst>
              <p:tags r:id="rId16"/>
            </p:custDataLst>
          </p:nvPr>
        </p:nvSpPr>
        <p:spPr>
          <a:xfrm>
            <a:off x="1695450" y="2169160"/>
            <a:ext cx="1465263" cy="322263"/>
          </a:xfrm>
          <a:prstGeom prst="rect">
            <a:avLst/>
          </a:prstGeom>
          <a:noFill/>
        </p:spPr>
        <p:txBody>
          <a:bodyPr>
            <a:normAutofit fontScale="87500" lnSpcReduction="10000"/>
          </a:bodyPr>
          <a:lstStyle>
            <a:defPPr>
              <a:defRPr lang="zh-CN"/>
            </a:defPPr>
            <a:lvl1pPr algn="ctr">
              <a:lnSpc>
                <a:spcPct val="120000"/>
              </a:lnSpc>
              <a:defRPr sz="2000" b="1" spc="30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300" normalizeH="0" baseline="0" noProof="1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人员注册审核</a:t>
            </a:r>
            <a:endParaRPr kumimoji="0" lang="zh-CN" altLang="en-US" sz="1500" b="1" i="0" u="none" strike="noStrike" kern="1200" cap="none" spc="30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60" name="文本框 59"/>
          <p:cNvSpPr txBox="1"/>
          <p:nvPr>
            <p:custDataLst>
              <p:tags r:id="rId17"/>
            </p:custDataLst>
          </p:nvPr>
        </p:nvSpPr>
        <p:spPr>
          <a:xfrm>
            <a:off x="1085850" y="2569210"/>
            <a:ext cx="2372360" cy="488950"/>
          </a:xfrm>
          <a:prstGeom prst="rect">
            <a:avLst/>
          </a:prstGeom>
          <a:noFill/>
        </p:spPr>
        <p:txBody>
          <a:bodyPr/>
          <a:lstStyle>
            <a:defPPr>
              <a:defRPr lang="zh-CN"/>
            </a:defPPr>
            <a:lvl1pPr>
              <a:lnSpc>
                <a:spcPct val="120000"/>
              </a:lnSpc>
              <a:defRPr sz="1400" spc="15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个人选择用人单位后，单位管理员需要审核确定该人员属于本单位。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64" name="圆角矩形 42"/>
          <p:cNvSpPr/>
          <p:nvPr>
            <p:custDataLst>
              <p:tags r:id="rId18"/>
            </p:custDataLst>
          </p:nvPr>
        </p:nvSpPr>
        <p:spPr>
          <a:xfrm>
            <a:off x="5932488" y="2191068"/>
            <a:ext cx="1739900" cy="301625"/>
          </a:xfrm>
          <a:prstGeom prst="roundRect">
            <a:avLst>
              <a:gd name="adj" fmla="val 50000"/>
            </a:avLst>
          </a:prstGeom>
          <a:solidFill>
            <a:srgbClr val="6BC0A7"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0" rIns="67500" bIns="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8590CA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19"/>
            </p:custDataLst>
          </p:nvPr>
        </p:nvSpPr>
        <p:spPr>
          <a:xfrm>
            <a:off x="6070600" y="2164080"/>
            <a:ext cx="1463675" cy="322263"/>
          </a:xfrm>
          <a:prstGeom prst="rect">
            <a:avLst/>
          </a:prstGeom>
          <a:noFill/>
        </p:spPr>
        <p:txBody>
          <a:bodyPr>
            <a:normAutofit fontScale="87500" lnSpcReduction="10000"/>
          </a:bodyPr>
          <a:lstStyle>
            <a:defPPr>
              <a:defRPr lang="zh-CN"/>
            </a:defPPr>
            <a:lvl1pPr algn="ctr">
              <a:lnSpc>
                <a:spcPct val="120000"/>
              </a:lnSpc>
              <a:defRPr sz="2000" b="1" spc="30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300" normalizeH="0" baseline="0" noProof="1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岗位信息设置</a:t>
            </a:r>
            <a:endParaRPr kumimoji="0" lang="zh-CN" altLang="en-US" sz="1500" b="1" i="0" u="none" strike="noStrike" kern="1200" cap="none" spc="30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9176" name="文本框 65"/>
          <p:cNvSpPr txBox="1"/>
          <p:nvPr>
            <p:custDataLst>
              <p:tags r:id="rId20"/>
            </p:custDataLst>
          </p:nvPr>
        </p:nvSpPr>
        <p:spPr>
          <a:xfrm>
            <a:off x="5873750" y="2566670"/>
            <a:ext cx="2766060" cy="55054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latinLnBrk="1">
              <a:lnSpc>
                <a:spcPct val="12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anose="020B0604020202020204" pitchFamily="34" charset="0"/>
              </a:rPr>
              <a:t>有岗位数要求的单位需要设置单位岗位核准信息，职称申报时需要进行相关推荐。</a:t>
            </a:r>
            <a:endParaRPr lang="zh-CN" altLang="en-US" sz="1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67" name="圆角矩形 42"/>
          <p:cNvSpPr/>
          <p:nvPr>
            <p:custDataLst>
              <p:tags r:id="rId21"/>
            </p:custDataLst>
          </p:nvPr>
        </p:nvSpPr>
        <p:spPr>
          <a:xfrm>
            <a:off x="5932488" y="3419475"/>
            <a:ext cx="1739900" cy="301625"/>
          </a:xfrm>
          <a:prstGeom prst="roundRect">
            <a:avLst>
              <a:gd name="adj" fmla="val 50000"/>
            </a:avLst>
          </a:prstGeom>
          <a:solidFill>
            <a:srgbClr val="79BB8F"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0" rIns="67500" bIns="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8590CA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0" name="文本框 69"/>
          <p:cNvSpPr txBox="1"/>
          <p:nvPr>
            <p:custDataLst>
              <p:tags r:id="rId22"/>
            </p:custDataLst>
          </p:nvPr>
        </p:nvSpPr>
        <p:spPr>
          <a:xfrm>
            <a:off x="6070600" y="3419475"/>
            <a:ext cx="1463675" cy="322263"/>
          </a:xfrm>
          <a:prstGeom prst="rect">
            <a:avLst/>
          </a:prstGeom>
          <a:noFill/>
        </p:spPr>
        <p:txBody>
          <a:bodyPr>
            <a:normAutofit fontScale="87500" lnSpcReduction="10000"/>
          </a:bodyPr>
          <a:lstStyle>
            <a:defPPr>
              <a:defRPr lang="zh-CN"/>
            </a:defPPr>
            <a:lvl1pPr algn="ctr">
              <a:lnSpc>
                <a:spcPct val="120000"/>
              </a:lnSpc>
              <a:defRPr sz="2000" b="1" spc="30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300" normalizeH="0" baseline="0" noProof="1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职称申报审核</a:t>
            </a:r>
            <a:endParaRPr kumimoji="0" lang="zh-CN" altLang="en-US" sz="1500" b="1" i="0" u="none" strike="noStrike" kern="1200" cap="none" spc="30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71" name="文本框 70"/>
          <p:cNvSpPr txBox="1"/>
          <p:nvPr>
            <p:custDataLst>
              <p:tags r:id="rId23"/>
            </p:custDataLst>
          </p:nvPr>
        </p:nvSpPr>
        <p:spPr>
          <a:xfrm>
            <a:off x="5873750" y="3787775"/>
            <a:ext cx="2669540" cy="824230"/>
          </a:xfrm>
          <a:prstGeom prst="rect">
            <a:avLst/>
          </a:prstGeom>
          <a:noFill/>
        </p:spPr>
        <p:txBody>
          <a:bodyPr/>
          <a:lstStyle>
            <a:defPPr>
              <a:defRPr lang="zh-CN"/>
            </a:defPPr>
            <a:lvl1pPr>
              <a:lnSpc>
                <a:spcPct val="120000"/>
              </a:lnSpc>
              <a:defRPr sz="1400" spc="15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15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+mn-cs"/>
                <a:sym typeface="Arial" panose="020B0604020202020204" pitchFamily="34" charset="0"/>
              </a:rPr>
              <a:t>个人提交申报信息后，单位需要进行相应审核并上传公示证明及相关材料、推荐意见等。</a:t>
            </a:r>
            <a:endParaRPr kumimoji="0" lang="zh-CN" altLang="en-US" sz="1200" b="0" i="0" u="none" strike="noStrike" kern="1200" cap="none" spc="15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75" name="圆角矩形 42"/>
          <p:cNvSpPr/>
          <p:nvPr>
            <p:custDataLst>
              <p:tags r:id="rId24"/>
            </p:custDataLst>
          </p:nvPr>
        </p:nvSpPr>
        <p:spPr>
          <a:xfrm>
            <a:off x="3698875" y="1192213"/>
            <a:ext cx="1739900" cy="301625"/>
          </a:xfrm>
          <a:prstGeom prst="roundRect">
            <a:avLst>
              <a:gd name="adj" fmla="val 50000"/>
            </a:avLst>
          </a:prstGeom>
          <a:solidFill>
            <a:srgbClr val="7AC2C7">
              <a:alpha val="7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67500" tIns="0" rIns="67500" bIns="0"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0" normalizeH="0" baseline="0" noProof="1">
              <a:ln>
                <a:noFill/>
              </a:ln>
              <a:solidFill>
                <a:srgbClr val="8590CA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6" name="文本框 75"/>
          <p:cNvSpPr txBox="1"/>
          <p:nvPr>
            <p:custDataLst>
              <p:tags r:id="rId25"/>
            </p:custDataLst>
          </p:nvPr>
        </p:nvSpPr>
        <p:spPr>
          <a:xfrm>
            <a:off x="3836988" y="1165225"/>
            <a:ext cx="1463675" cy="322263"/>
          </a:xfrm>
          <a:prstGeom prst="rect">
            <a:avLst/>
          </a:prstGeom>
          <a:noFill/>
        </p:spPr>
        <p:txBody>
          <a:bodyPr>
            <a:normAutofit fontScale="87500" lnSpcReduction="10000"/>
          </a:bodyPr>
          <a:lstStyle>
            <a:defPPr>
              <a:defRPr lang="zh-CN"/>
            </a:defPPr>
            <a:lvl1pPr algn="ctr">
              <a:lnSpc>
                <a:spcPct val="120000"/>
              </a:lnSpc>
              <a:defRPr sz="2000" b="1" spc="30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500" b="1" i="0" u="none" strike="noStrike" kern="1200" cap="none" spc="300" normalizeH="0" baseline="0" noProof="1">
                <a:ln>
                  <a:noFill/>
                </a:ln>
                <a:solidFill>
                  <a:sysClr val="windowText" lastClr="000000">
                    <a:lumMod val="65000"/>
                    <a:lumOff val="35000"/>
                  </a:sys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业绩库审核</a:t>
            </a:r>
            <a:endParaRPr kumimoji="0" lang="zh-CN" altLang="en-US" sz="1500" b="1" i="0" u="none" strike="noStrike" kern="1200" cap="none" spc="300" normalizeH="0" baseline="0" noProof="1">
              <a:ln>
                <a:noFill/>
              </a:ln>
              <a:solidFill>
                <a:sysClr val="windowText" lastClr="000000">
                  <a:lumMod val="65000"/>
                  <a:lumOff val="35000"/>
                </a:sys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49182" name="文本框 80"/>
          <p:cNvSpPr txBox="1"/>
          <p:nvPr>
            <p:custDataLst>
              <p:tags r:id="rId26"/>
            </p:custDataLst>
          </p:nvPr>
        </p:nvSpPr>
        <p:spPr>
          <a:xfrm>
            <a:off x="3698875" y="1432560"/>
            <a:ext cx="1967230" cy="39052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eaLnBrk="1" latinLnBrk="1">
              <a:lnSpc>
                <a:spcPct val="12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anose="020B0604020202020204" pitchFamily="34" charset="0"/>
              </a:rPr>
              <a:t>个人录入业绩库信息后，提交单位审核后方可生效。</a:t>
            </a:r>
            <a:endParaRPr lang="zh-CN" altLang="en-US" sz="1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Arial" panose="020B0604020202020204" pitchFamily="34" charset="0"/>
            </a:endParaRPr>
          </a:p>
        </p:txBody>
      </p:sp>
      <p:sp>
        <p:nvSpPr>
          <p:cNvPr id="49183" name="TextBox 106"/>
          <p:cNvSpPr txBox="1"/>
          <p:nvPr>
            <p:custDataLst>
              <p:tags r:id="rId27"/>
            </p:custDataLst>
          </p:nvPr>
        </p:nvSpPr>
        <p:spPr>
          <a:xfrm>
            <a:off x="4095750" y="3992563"/>
            <a:ext cx="944563" cy="619125"/>
          </a:xfrm>
          <a:prstGeom prst="rect">
            <a:avLst/>
          </a:prstGeom>
          <a:noFill/>
          <a:ln w="9525">
            <a:noFill/>
          </a:ln>
        </p:spPr>
        <p:txBody>
          <a:bodyPr lIns="67500" tIns="35100" rIns="67500" bIns="35100" anchor="ctr" anchorCtr="0"/>
          <a:lstStyle/>
          <a:p>
            <a:pPr algn="ctr" eaLnBrk="1" latinLnBrk="1">
              <a:lnSpc>
                <a:spcPct val="120000"/>
              </a:lnSpc>
            </a:pPr>
            <a:r>
              <a:rPr lang="zh-CN" altLang="en-US" sz="1200" b="1" dirty="0">
                <a:solidFill>
                  <a:srgbClr val="FFFFFF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申报单位</a:t>
            </a:r>
            <a:endParaRPr lang="zh-CN" altLang="en-US" sz="1200" b="1" dirty="0">
              <a:solidFill>
                <a:srgbClr val="FFFFFF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 spd="med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360000" y="216000"/>
            <a:ext cx="2538413" cy="4587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二、业务主管部门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椭圆 1"/>
          <p:cNvSpPr/>
          <p:nvPr/>
        </p:nvSpPr>
        <p:spPr>
          <a:xfrm>
            <a:off x="3046243" y="1478316"/>
            <a:ext cx="1076856" cy="1076494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82808" tIns="41403" rIns="82808" bIns="41403" rtlCol="0" anchor="ctr"/>
          <a:lstStyle/>
          <a:p>
            <a:pPr algn="ctr"/>
            <a:endParaRPr lang="zh-CN" altLang="en-US" sz="1800" b="1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2955396" y="2428149"/>
            <a:ext cx="540989" cy="1076494"/>
          </a:xfrm>
          <a:custGeom>
            <a:avLst/>
            <a:gdLst/>
            <a:ahLst/>
            <a:cxnLst/>
            <a:rect l="l" t="t" r="r" b="b"/>
            <a:pathLst>
              <a:path w="828092" h="1656184">
                <a:moveTo>
                  <a:pt x="828092" y="0"/>
                </a:move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6012"/>
                  <a:pt x="470172" y="1476164"/>
                  <a:pt x="828092" y="1476164"/>
                </a:cubicBezTo>
                <a:lnTo>
                  <a:pt x="828092" y="1656184"/>
                </a:lnTo>
                <a:cubicBezTo>
                  <a:pt x="370749" y="1656184"/>
                  <a:pt x="0" y="1285435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82808" tIns="41403" rIns="82808" bIns="41403" rtlCol="0" anchor="ctr"/>
          <a:lstStyle/>
          <a:p>
            <a:pPr algn="ctr">
              <a:defRPr/>
            </a:pPr>
            <a:endParaRPr lang="zh-CN" altLang="en-US" kern="0">
              <a:solidFill>
                <a:sysClr val="window" lastClr="FFFFFF"/>
              </a:solidFill>
            </a:endParaRPr>
          </a:p>
        </p:txBody>
      </p:sp>
      <p:sp>
        <p:nvSpPr>
          <p:cNvPr id="8" name="椭圆 1"/>
          <p:cNvSpPr/>
          <p:nvPr/>
        </p:nvSpPr>
        <p:spPr>
          <a:xfrm rot="5400000">
            <a:off x="2886628" y="3387106"/>
            <a:ext cx="1071399" cy="1081977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82808" tIns="41403" rIns="82808" bIns="41403" rtlCol="0" anchor="ctr"/>
          <a:lstStyle/>
          <a:p>
            <a:pPr algn="ctr"/>
            <a:endParaRPr lang="zh-CN" altLang="en-US" sz="1800" b="1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1"/>
          <p:cNvSpPr/>
          <p:nvPr/>
        </p:nvSpPr>
        <p:spPr>
          <a:xfrm rot="10800000">
            <a:off x="2090670" y="1338731"/>
            <a:ext cx="1076856" cy="1076494"/>
          </a:xfrm>
          <a:custGeom>
            <a:avLst/>
            <a:gdLst/>
            <a:ahLst/>
            <a:cxnLst/>
            <a:rect l="l" t="t" r="r" b="b"/>
            <a:pathLst>
              <a:path w="1648346" h="1656184">
                <a:moveTo>
                  <a:pt x="820254" y="0"/>
                </a:moveTo>
                <a:cubicBezTo>
                  <a:pt x="1277597" y="0"/>
                  <a:pt x="1648346" y="370749"/>
                  <a:pt x="1648346" y="828092"/>
                </a:cubicBezTo>
                <a:cubicBezTo>
                  <a:pt x="1648346" y="1285435"/>
                  <a:pt x="1277597" y="1656184"/>
                  <a:pt x="820254" y="1656184"/>
                </a:cubicBezTo>
                <a:cubicBezTo>
                  <a:pt x="771082" y="1656184"/>
                  <a:pt x="722910" y="1651898"/>
                  <a:pt x="676238" y="1642851"/>
                </a:cubicBezTo>
                <a:lnTo>
                  <a:pt x="676238" y="1458836"/>
                </a:lnTo>
                <a:cubicBezTo>
                  <a:pt x="722365" y="1470593"/>
                  <a:pt x="770659" y="1476164"/>
                  <a:pt x="820254" y="1476164"/>
                </a:cubicBezTo>
                <a:cubicBezTo>
                  <a:pt x="1178174" y="1476164"/>
                  <a:pt x="1468326" y="1186012"/>
                  <a:pt x="1468326" y="828092"/>
                </a:cubicBezTo>
                <a:cubicBezTo>
                  <a:pt x="1468326" y="470172"/>
                  <a:pt x="1178174" y="180020"/>
                  <a:pt x="820254" y="180020"/>
                </a:cubicBezTo>
                <a:cubicBezTo>
                  <a:pt x="499245" y="180020"/>
                  <a:pt x="232748" y="413413"/>
                  <a:pt x="183071" y="720080"/>
                </a:cubicBezTo>
                <a:lnTo>
                  <a:pt x="0" y="720080"/>
                </a:lnTo>
                <a:cubicBezTo>
                  <a:pt x="52132" y="313716"/>
                  <a:pt x="399556" y="0"/>
                  <a:pt x="820254" y="0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82808" tIns="41403" rIns="82808" bIns="41403" rtlCol="0" anchor="ctr"/>
          <a:lstStyle/>
          <a:p>
            <a:pPr algn="ctr">
              <a:defRPr/>
            </a:pPr>
            <a:endParaRPr lang="zh-CN" altLang="en-US" kern="0">
              <a:solidFill>
                <a:sysClr val="window" lastClr="FFFFFF"/>
              </a:solidFill>
            </a:endParaRPr>
          </a:p>
        </p:txBody>
      </p:sp>
      <p:sp>
        <p:nvSpPr>
          <p:cNvPr id="10" name="椭圆 1"/>
          <p:cNvSpPr/>
          <p:nvPr/>
        </p:nvSpPr>
        <p:spPr>
          <a:xfrm rot="6199008">
            <a:off x="2303877" y="2968632"/>
            <a:ext cx="538247" cy="1019382"/>
          </a:xfrm>
          <a:custGeom>
            <a:avLst/>
            <a:gdLst/>
            <a:ahLst/>
            <a:cxnLst/>
            <a:rect l="l" t="t" r="r" b="b"/>
            <a:pathLst>
              <a:path w="828092" h="1560369">
                <a:moveTo>
                  <a:pt x="16824" y="994982"/>
                </a:moveTo>
                <a:cubicBezTo>
                  <a:pt x="5793" y="941075"/>
                  <a:pt x="0" y="885260"/>
                  <a:pt x="0" y="828092"/>
                </a:cubicBezTo>
                <a:cubicBezTo>
                  <a:pt x="0" y="370749"/>
                  <a:pt x="370749" y="0"/>
                  <a:pt x="828092" y="0"/>
                </a:cubicBezTo>
                <a:lnTo>
                  <a:pt x="828092" y="180020"/>
                </a:lnTo>
                <a:cubicBezTo>
                  <a:pt x="470172" y="180020"/>
                  <a:pt x="180020" y="470172"/>
                  <a:pt x="180020" y="828092"/>
                </a:cubicBezTo>
                <a:cubicBezTo>
                  <a:pt x="180020" y="1180557"/>
                  <a:pt x="461395" y="1467304"/>
                  <a:pt x="811810" y="1474523"/>
                </a:cubicBezTo>
                <a:lnTo>
                  <a:pt x="449129" y="1560369"/>
                </a:lnTo>
                <a:cubicBezTo>
                  <a:pt x="229080" y="1450469"/>
                  <a:pt x="67556" y="1242904"/>
                  <a:pt x="16824" y="994982"/>
                </a:cubicBez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82808" tIns="41403" rIns="82808" bIns="41403" rtlCol="0" anchor="ctr"/>
          <a:lstStyle/>
          <a:p>
            <a:pPr algn="ctr">
              <a:defRPr/>
            </a:pPr>
            <a:endParaRPr lang="zh-CN" altLang="en-US" kern="0">
              <a:solidFill>
                <a:sysClr val="window" lastClr="FFFFFF"/>
              </a:solidFill>
            </a:endParaRPr>
          </a:p>
        </p:txBody>
      </p:sp>
      <p:sp>
        <p:nvSpPr>
          <p:cNvPr id="11" name="圆角矩形 14"/>
          <p:cNvSpPr/>
          <p:nvPr/>
        </p:nvSpPr>
        <p:spPr>
          <a:xfrm>
            <a:off x="4370830" y="1678467"/>
            <a:ext cx="2587338" cy="421237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2808" tIns="41403" rIns="82808" bIns="41403" rtlCol="0" anchor="ctr"/>
          <a:lstStyle/>
          <a:p>
            <a:pPr algn="ctr">
              <a:defRPr/>
            </a:pPr>
            <a:r>
              <a:rPr lang="zh-CN" altLang="en-US" sz="1800" b="1" kern="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职称申报材料的审核</a:t>
            </a:r>
            <a:endParaRPr lang="zh-CN" altLang="en-US" sz="1800" b="1" kern="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4"/>
          <p:cNvSpPr/>
          <p:nvPr/>
        </p:nvSpPr>
        <p:spPr>
          <a:xfrm>
            <a:off x="4370830" y="3464321"/>
            <a:ext cx="2587338" cy="421237"/>
          </a:xfrm>
          <a:custGeom>
            <a:avLst/>
            <a:gdLst/>
            <a:ahLst/>
            <a:cxnLst/>
            <a:rect l="l" t="t" r="r" b="b"/>
            <a:pathLst>
              <a:path w="3960440" h="648072">
                <a:moveTo>
                  <a:pt x="0" y="0"/>
                </a:moveTo>
                <a:lnTo>
                  <a:pt x="3636404" y="0"/>
                </a:lnTo>
                <a:cubicBezTo>
                  <a:pt x="3815364" y="0"/>
                  <a:pt x="3960440" y="145076"/>
                  <a:pt x="3960440" y="324036"/>
                </a:cubicBezTo>
                <a:cubicBezTo>
                  <a:pt x="3960440" y="502996"/>
                  <a:pt x="3815364" y="648072"/>
                  <a:pt x="3636404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2808" tIns="41403" rIns="82808" bIns="41403" rtlCol="0" anchor="ctr"/>
          <a:lstStyle/>
          <a:p>
            <a:pPr algn="ctr"/>
            <a:r>
              <a:rPr lang="zh-CN" altLang="en-US" sz="1800" b="1" kern="0" dirty="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委会的管理工作</a:t>
            </a:r>
            <a:endParaRPr lang="zh-CN" altLang="en-US" sz="1800" b="1" kern="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9"/>
          <p:cNvSpPr txBox="1"/>
          <p:nvPr/>
        </p:nvSpPr>
        <p:spPr>
          <a:xfrm>
            <a:off x="3352825" y="1617096"/>
            <a:ext cx="395879" cy="697009"/>
          </a:xfrm>
          <a:prstGeom prst="rect">
            <a:avLst/>
          </a:prstGeom>
          <a:noFill/>
        </p:spPr>
        <p:txBody>
          <a:bodyPr wrap="square" lIns="82808" tIns="41403" rIns="82808" bIns="41403" rtlCol="0">
            <a:spAutoFit/>
          </a:bodyPr>
          <a:lstStyle/>
          <a:p>
            <a:pPr>
              <a:defRPr/>
            </a:pPr>
            <a:r>
              <a:rPr lang="en-US" altLang="zh-CN" sz="4000" b="1" kern="0" dirty="0">
                <a:solidFill>
                  <a:schemeClr val="bg1">
                    <a:lumMod val="50000"/>
                  </a:schemeClr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A</a:t>
            </a:r>
            <a:endParaRPr lang="zh-CN" altLang="en-US" sz="4000" b="1" kern="0" dirty="0">
              <a:solidFill>
                <a:schemeClr val="bg1">
                  <a:lumMod val="50000"/>
                </a:schemeClr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62890" y="3589332"/>
            <a:ext cx="395879" cy="697009"/>
          </a:xfrm>
          <a:prstGeom prst="rect">
            <a:avLst/>
          </a:prstGeom>
          <a:noFill/>
        </p:spPr>
        <p:txBody>
          <a:bodyPr wrap="square" lIns="82808" tIns="41403" rIns="82808" bIns="41403" rtlCol="0">
            <a:spAutoFit/>
          </a:bodyPr>
          <a:lstStyle/>
          <a:p>
            <a:pPr>
              <a:defRPr/>
            </a:pPr>
            <a:r>
              <a:rPr lang="en-US" altLang="zh-CN" sz="4000" b="1" kern="0" dirty="0">
                <a:solidFill>
                  <a:schemeClr val="bg1">
                    <a:lumMod val="50000"/>
                  </a:schemeClr>
                </a:solidFill>
                <a:latin typeface="Arial Black" panose="020B0A04020102020204" pitchFamily="34" charset="0"/>
                <a:ea typeface="微软雅黑" panose="020B0503020204020204" pitchFamily="34" charset="-122"/>
              </a:rPr>
              <a:t>B</a:t>
            </a:r>
            <a:endParaRPr lang="zh-CN" altLang="en-US" sz="4000" b="1" kern="0" dirty="0">
              <a:solidFill>
                <a:schemeClr val="bg1">
                  <a:lumMod val="50000"/>
                </a:schemeClr>
              </a:solidFill>
              <a:latin typeface="Arial Black" panose="020B0A040201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70705" y="2228850"/>
            <a:ext cx="2520315" cy="561975"/>
          </a:xfrm>
          <a:prstGeom prst="rect">
            <a:avLst/>
          </a:prstGeom>
          <a:noFill/>
        </p:spPr>
        <p:txBody>
          <a:bodyPr wrap="square" lIns="82808" tIns="41403" rIns="82808" bIns="41403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主管部门审核相应系列申报人员提交的职称材料。</a:t>
            </a:r>
            <a:endParaRPr lang="en-US" altLang="zh-CN" sz="1400" kern="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446270" y="3956685"/>
            <a:ext cx="2437130" cy="801370"/>
          </a:xfrm>
          <a:prstGeom prst="rect">
            <a:avLst/>
          </a:prstGeom>
          <a:noFill/>
        </p:spPr>
        <p:txBody>
          <a:bodyPr wrap="square" lIns="82808" tIns="41403" rIns="82808" bIns="41403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zh-CN" altLang="en-US" sz="1200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业务主管部门同时作为评委会组建单位，则需要负责相应评委的相关工作。</a:t>
            </a:r>
            <a:endParaRPr lang="en-US" altLang="zh-CN" sz="1200" kern="0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08305" y="4605020"/>
            <a:ext cx="2759075" cy="3698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业务主管部门要做什么？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2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  <p:bldP spid="14" grpId="0"/>
      <p:bldP spid="21" grpId="0"/>
      <p:bldP spid="22" grpId="0"/>
      <p:bldP spid="2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6"/>
          <p:cNvGrpSpPr/>
          <p:nvPr/>
        </p:nvGrpSpPr>
        <p:grpSpPr>
          <a:xfrm>
            <a:off x="444500" y="746125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444500" y="995680"/>
            <a:ext cx="2593975" cy="3365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职称管理部门要做什么？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60000" y="216000"/>
            <a:ext cx="2538413" cy="4587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微软雅黑" panose="020B0503020204020204" pitchFamily="34" charset="-122"/>
              </a:rPr>
              <a:t>三、职称管理部门</a:t>
            </a:r>
            <a:endParaRPr kumimoji="0" lang="zh-CN" altLang="en-US" sz="2400" b="0" i="0" u="none" strike="noStrike" kern="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0" name="Freeform 42"/>
          <p:cNvSpPr/>
          <p:nvPr/>
        </p:nvSpPr>
        <p:spPr bwMode="auto">
          <a:xfrm>
            <a:off x="1823376" y="1684512"/>
            <a:ext cx="2203725" cy="502828"/>
          </a:xfrm>
          <a:custGeom>
            <a:avLst/>
            <a:gdLst>
              <a:gd name="T0" fmla="*/ 0 w 4673"/>
              <a:gd name="T1" fmla="*/ 739775 h 1547"/>
              <a:gd name="T2" fmla="*/ 0 w 4673"/>
              <a:gd name="T3" fmla="*/ 0 h 1547"/>
              <a:gd name="T4" fmla="*/ 3246437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2084" tIns="31042" rIns="62084" bIns="31042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Freeform 42"/>
          <p:cNvSpPr/>
          <p:nvPr/>
        </p:nvSpPr>
        <p:spPr bwMode="auto">
          <a:xfrm flipH="1">
            <a:off x="5072368" y="1684512"/>
            <a:ext cx="2203725" cy="502828"/>
          </a:xfrm>
          <a:custGeom>
            <a:avLst/>
            <a:gdLst>
              <a:gd name="T0" fmla="*/ 0 w 4673"/>
              <a:gd name="T1" fmla="*/ 739775 h 1547"/>
              <a:gd name="T2" fmla="*/ 0 w 4673"/>
              <a:gd name="T3" fmla="*/ 0 h 1547"/>
              <a:gd name="T4" fmla="*/ 3246438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2084" tIns="31042" rIns="62084" bIns="31042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Freeform 42"/>
          <p:cNvSpPr/>
          <p:nvPr/>
        </p:nvSpPr>
        <p:spPr bwMode="auto">
          <a:xfrm flipV="1">
            <a:off x="1823376" y="3949395"/>
            <a:ext cx="2203725" cy="501748"/>
          </a:xfrm>
          <a:custGeom>
            <a:avLst/>
            <a:gdLst>
              <a:gd name="T0" fmla="*/ 0 w 4673"/>
              <a:gd name="T1" fmla="*/ 738187 h 1547"/>
              <a:gd name="T2" fmla="*/ 0 w 4673"/>
              <a:gd name="T3" fmla="*/ 0 h 1547"/>
              <a:gd name="T4" fmla="*/ 3246437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2084" tIns="31042" rIns="62084" bIns="31042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Freeform 42"/>
          <p:cNvSpPr/>
          <p:nvPr/>
        </p:nvSpPr>
        <p:spPr bwMode="auto">
          <a:xfrm flipH="1" flipV="1">
            <a:off x="5072368" y="3949395"/>
            <a:ext cx="2203725" cy="501748"/>
          </a:xfrm>
          <a:custGeom>
            <a:avLst/>
            <a:gdLst>
              <a:gd name="T0" fmla="*/ 0 w 4673"/>
              <a:gd name="T1" fmla="*/ 738187 h 1547"/>
              <a:gd name="T2" fmla="*/ 0 w 4673"/>
              <a:gd name="T3" fmla="*/ 0 h 1547"/>
              <a:gd name="T4" fmla="*/ 3246438 w 4673"/>
              <a:gd name="T5" fmla="*/ 0 h 154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73" h="1547">
                <a:moveTo>
                  <a:pt x="0" y="1547"/>
                </a:moveTo>
                <a:lnTo>
                  <a:pt x="0" y="0"/>
                </a:lnTo>
                <a:lnTo>
                  <a:pt x="4673" y="0"/>
                </a:lnTo>
              </a:path>
            </a:pathLst>
          </a:custGeom>
          <a:noFill/>
          <a:ln w="9" cap="flat" cmpd="sng">
            <a:solidFill>
              <a:srgbClr val="7F7F7F"/>
            </a:solidFill>
            <a:prstDash val="dash"/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2084" tIns="31042" rIns="62084" bIns="31042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32"/>
          <p:cNvSpPr>
            <a:spLocks noChangeArrowheads="1"/>
          </p:cNvSpPr>
          <p:nvPr/>
        </p:nvSpPr>
        <p:spPr bwMode="auto">
          <a:xfrm>
            <a:off x="0" y="2725776"/>
            <a:ext cx="9144000" cy="78229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lIns="62084" tIns="31042" rIns="62084" bIns="31042"/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3" name="TextBox 33"/>
          <p:cNvSpPr txBox="1">
            <a:spLocks noChangeArrowheads="1"/>
          </p:cNvSpPr>
          <p:nvPr/>
        </p:nvSpPr>
        <p:spPr bwMode="auto">
          <a:xfrm>
            <a:off x="3708673" y="2932815"/>
            <a:ext cx="1647190" cy="368300"/>
          </a:xfrm>
          <a:prstGeom prst="rect">
            <a:avLst/>
          </a:prstGeom>
          <a:noFill/>
          <a:ln>
            <a:noFill/>
          </a:ln>
        </p:spPr>
        <p:txBody>
          <a:bodyPr wrap="none"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职称管理部门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36" name="组合 34"/>
          <p:cNvGrpSpPr/>
          <p:nvPr/>
        </p:nvGrpSpPr>
        <p:grpSpPr bwMode="auto">
          <a:xfrm>
            <a:off x="1442977" y="2138784"/>
            <a:ext cx="783427" cy="785533"/>
            <a:chOff x="0" y="0"/>
            <a:chExt cx="1154113" cy="1155699"/>
          </a:xfrm>
          <a:solidFill>
            <a:schemeClr val="bg1">
              <a:lumMod val="65000"/>
            </a:schemeClr>
          </a:solidFill>
        </p:grpSpPr>
        <p:sp>
          <p:nvSpPr>
            <p:cNvPr id="37" name="Oval 30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9"/>
            </a:xfrm>
            <a:prstGeom prst="ellipse">
              <a:avLst/>
            </a:prstGeom>
            <a:solidFill>
              <a:schemeClr val="accent1"/>
            </a:solidFill>
            <a:ln w="63500">
              <a:solidFill>
                <a:schemeClr val="bg1"/>
              </a:solidFill>
              <a:rou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38" name="Freeform 34"/>
            <p:cNvSpPr>
              <a:spLocks noEditPoints="1"/>
            </p:cNvSpPr>
            <p:nvPr/>
          </p:nvSpPr>
          <p:spPr bwMode="auto">
            <a:xfrm>
              <a:off x="266700" y="128587"/>
              <a:ext cx="638175" cy="868362"/>
            </a:xfrm>
            <a:custGeom>
              <a:avLst/>
              <a:gdLst>
                <a:gd name="T0" fmla="*/ 128715 w 709"/>
                <a:gd name="T1" fmla="*/ 322149 h 965"/>
                <a:gd name="T2" fmla="*/ 196223 w 709"/>
                <a:gd name="T3" fmla="*/ 480524 h 965"/>
                <a:gd name="T4" fmla="*/ 251130 w 709"/>
                <a:gd name="T5" fmla="*/ 607403 h 965"/>
                <a:gd name="T6" fmla="*/ 374444 w 709"/>
                <a:gd name="T7" fmla="*/ 611003 h 965"/>
                <a:gd name="T8" fmla="*/ 401447 w 709"/>
                <a:gd name="T9" fmla="*/ 560611 h 965"/>
                <a:gd name="T10" fmla="*/ 469855 w 709"/>
                <a:gd name="T11" fmla="*/ 432831 h 965"/>
                <a:gd name="T12" fmla="*/ 319538 w 709"/>
                <a:gd name="T13" fmla="*/ 132279 h 965"/>
                <a:gd name="T14" fmla="*/ 264631 w 709"/>
                <a:gd name="T15" fmla="*/ 650597 h 965"/>
                <a:gd name="T16" fmla="*/ 201624 w 709"/>
                <a:gd name="T17" fmla="*/ 578608 h 965"/>
                <a:gd name="T18" fmla="*/ 135916 w 709"/>
                <a:gd name="T19" fmla="*/ 455328 h 965"/>
                <a:gd name="T20" fmla="*/ 319538 w 709"/>
                <a:gd name="T21" fmla="*/ 91785 h 965"/>
                <a:gd name="T22" fmla="*/ 503159 w 709"/>
                <a:gd name="T23" fmla="*/ 455328 h 965"/>
                <a:gd name="T24" fmla="*/ 436551 w 709"/>
                <a:gd name="T25" fmla="*/ 578608 h 965"/>
                <a:gd name="T26" fmla="*/ 374444 w 709"/>
                <a:gd name="T27" fmla="*/ 650597 h 965"/>
                <a:gd name="T28" fmla="*/ 228627 w 709"/>
                <a:gd name="T29" fmla="*/ 778376 h 965"/>
                <a:gd name="T30" fmla="*/ 383445 w 709"/>
                <a:gd name="T31" fmla="*/ 807172 h 965"/>
                <a:gd name="T32" fmla="*/ 383445 w 709"/>
                <a:gd name="T33" fmla="*/ 748681 h 965"/>
                <a:gd name="T34" fmla="*/ 246629 w 709"/>
                <a:gd name="T35" fmla="*/ 796373 h 965"/>
                <a:gd name="T36" fmla="*/ 395146 w 709"/>
                <a:gd name="T37" fmla="*/ 796373 h 965"/>
                <a:gd name="T38" fmla="*/ 413149 w 709"/>
                <a:gd name="T39" fmla="*/ 778376 h 965"/>
                <a:gd name="T40" fmla="*/ 228627 w 709"/>
                <a:gd name="T41" fmla="*/ 685691 h 965"/>
                <a:gd name="T42" fmla="*/ 413149 w 709"/>
                <a:gd name="T43" fmla="*/ 778376 h 965"/>
                <a:gd name="T44" fmla="*/ 411348 w 709"/>
                <a:gd name="T45" fmla="*/ 362642 h 965"/>
                <a:gd name="T46" fmla="*/ 349241 w 709"/>
                <a:gd name="T47" fmla="*/ 424733 h 965"/>
                <a:gd name="T48" fmla="*/ 288934 w 709"/>
                <a:gd name="T49" fmla="*/ 424733 h 965"/>
                <a:gd name="T50" fmla="*/ 226827 w 709"/>
                <a:gd name="T51" fmla="*/ 362642 h 965"/>
                <a:gd name="T52" fmla="*/ 226827 w 709"/>
                <a:gd name="T53" fmla="*/ 302352 h 965"/>
                <a:gd name="T54" fmla="*/ 288934 w 709"/>
                <a:gd name="T55" fmla="*/ 239362 h 965"/>
                <a:gd name="T56" fmla="*/ 349241 w 709"/>
                <a:gd name="T57" fmla="*/ 239362 h 965"/>
                <a:gd name="T58" fmla="*/ 411348 w 709"/>
                <a:gd name="T59" fmla="*/ 302352 h 965"/>
                <a:gd name="T60" fmla="*/ 612972 w 709"/>
                <a:gd name="T61" fmla="*/ 293353 h 965"/>
                <a:gd name="T62" fmla="*/ 580568 w 709"/>
                <a:gd name="T63" fmla="*/ 322149 h 965"/>
                <a:gd name="T64" fmla="*/ 612972 w 709"/>
                <a:gd name="T65" fmla="*/ 341046 h 965"/>
                <a:gd name="T66" fmla="*/ 612972 w 709"/>
                <a:gd name="T67" fmla="*/ 293353 h 965"/>
                <a:gd name="T68" fmla="*/ 542764 w 709"/>
                <a:gd name="T69" fmla="*/ 127780 h 965"/>
                <a:gd name="T70" fmla="*/ 509460 w 709"/>
                <a:gd name="T71" fmla="*/ 94485 h 965"/>
                <a:gd name="T72" fmla="*/ 518461 w 709"/>
                <a:gd name="T73" fmla="*/ 152976 h 965"/>
                <a:gd name="T74" fmla="*/ 342040 w 709"/>
                <a:gd name="T75" fmla="*/ 61190 h 965"/>
                <a:gd name="T76" fmla="*/ 318637 w 709"/>
                <a:gd name="T77" fmla="*/ 0 h 965"/>
                <a:gd name="T78" fmla="*/ 294335 w 709"/>
                <a:gd name="T79" fmla="*/ 61190 h 965"/>
                <a:gd name="T80" fmla="*/ 117014 w 709"/>
                <a:gd name="T81" fmla="*/ 155675 h 965"/>
                <a:gd name="T82" fmla="*/ 127815 w 709"/>
                <a:gd name="T83" fmla="*/ 98084 h 965"/>
                <a:gd name="T84" fmla="*/ 93611 w 709"/>
                <a:gd name="T85" fmla="*/ 132279 h 965"/>
                <a:gd name="T86" fmla="*/ 57607 w 709"/>
                <a:gd name="T87" fmla="*/ 322149 h 965"/>
                <a:gd name="T88" fmla="*/ 25203 w 709"/>
                <a:gd name="T89" fmla="*/ 293353 h 965"/>
                <a:gd name="T90" fmla="*/ 25203 w 709"/>
                <a:gd name="T91" fmla="*/ 341046 h 965"/>
                <a:gd name="T92" fmla="*/ 57607 w 709"/>
                <a:gd name="T93" fmla="*/ 322149 h 96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709" h="965">
                  <a:moveTo>
                    <a:pt x="355" y="147"/>
                  </a:moveTo>
                  <a:cubicBezTo>
                    <a:pt x="238" y="147"/>
                    <a:pt x="143" y="241"/>
                    <a:pt x="143" y="358"/>
                  </a:cubicBezTo>
                  <a:cubicBezTo>
                    <a:pt x="143" y="414"/>
                    <a:pt x="187" y="481"/>
                    <a:pt x="188" y="481"/>
                  </a:cubicBezTo>
                  <a:cubicBezTo>
                    <a:pt x="197" y="496"/>
                    <a:pt x="210" y="519"/>
                    <a:pt x="218" y="534"/>
                  </a:cubicBezTo>
                  <a:lnTo>
                    <a:pt x="264" y="623"/>
                  </a:lnTo>
                  <a:cubicBezTo>
                    <a:pt x="272" y="639"/>
                    <a:pt x="279" y="662"/>
                    <a:pt x="279" y="675"/>
                  </a:cubicBezTo>
                  <a:cubicBezTo>
                    <a:pt x="279" y="675"/>
                    <a:pt x="284" y="679"/>
                    <a:pt x="294" y="679"/>
                  </a:cubicBezTo>
                  <a:lnTo>
                    <a:pt x="416" y="679"/>
                  </a:lnTo>
                  <a:cubicBezTo>
                    <a:pt x="425" y="679"/>
                    <a:pt x="430" y="675"/>
                    <a:pt x="431" y="674"/>
                  </a:cubicBezTo>
                  <a:cubicBezTo>
                    <a:pt x="430" y="662"/>
                    <a:pt x="437" y="639"/>
                    <a:pt x="446" y="623"/>
                  </a:cubicBezTo>
                  <a:lnTo>
                    <a:pt x="491" y="534"/>
                  </a:lnTo>
                  <a:cubicBezTo>
                    <a:pt x="499" y="519"/>
                    <a:pt x="513" y="495"/>
                    <a:pt x="522" y="481"/>
                  </a:cubicBezTo>
                  <a:cubicBezTo>
                    <a:pt x="537" y="458"/>
                    <a:pt x="566" y="402"/>
                    <a:pt x="566" y="358"/>
                  </a:cubicBezTo>
                  <a:cubicBezTo>
                    <a:pt x="566" y="241"/>
                    <a:pt x="471" y="147"/>
                    <a:pt x="355" y="147"/>
                  </a:cubicBezTo>
                  <a:close/>
                  <a:moveTo>
                    <a:pt x="416" y="723"/>
                  </a:moveTo>
                  <a:lnTo>
                    <a:pt x="294" y="723"/>
                  </a:lnTo>
                  <a:cubicBezTo>
                    <a:pt x="261" y="723"/>
                    <a:pt x="235" y="702"/>
                    <a:pt x="235" y="675"/>
                  </a:cubicBezTo>
                  <a:cubicBezTo>
                    <a:pt x="235" y="671"/>
                    <a:pt x="231" y="656"/>
                    <a:pt x="224" y="643"/>
                  </a:cubicBezTo>
                  <a:lnTo>
                    <a:pt x="179" y="554"/>
                  </a:lnTo>
                  <a:cubicBezTo>
                    <a:pt x="172" y="540"/>
                    <a:pt x="159" y="519"/>
                    <a:pt x="151" y="506"/>
                  </a:cubicBezTo>
                  <a:cubicBezTo>
                    <a:pt x="145" y="498"/>
                    <a:pt x="99" y="425"/>
                    <a:pt x="99" y="358"/>
                  </a:cubicBezTo>
                  <a:cubicBezTo>
                    <a:pt x="99" y="217"/>
                    <a:pt x="214" y="102"/>
                    <a:pt x="355" y="102"/>
                  </a:cubicBezTo>
                  <a:cubicBezTo>
                    <a:pt x="495" y="102"/>
                    <a:pt x="610" y="217"/>
                    <a:pt x="610" y="358"/>
                  </a:cubicBezTo>
                  <a:cubicBezTo>
                    <a:pt x="610" y="425"/>
                    <a:pt x="564" y="498"/>
                    <a:pt x="559" y="506"/>
                  </a:cubicBezTo>
                  <a:cubicBezTo>
                    <a:pt x="550" y="518"/>
                    <a:pt x="537" y="541"/>
                    <a:pt x="530" y="554"/>
                  </a:cubicBezTo>
                  <a:lnTo>
                    <a:pt x="485" y="643"/>
                  </a:lnTo>
                  <a:cubicBezTo>
                    <a:pt x="478" y="656"/>
                    <a:pt x="475" y="671"/>
                    <a:pt x="475" y="675"/>
                  </a:cubicBezTo>
                  <a:cubicBezTo>
                    <a:pt x="475" y="702"/>
                    <a:pt x="449" y="723"/>
                    <a:pt x="416" y="723"/>
                  </a:cubicBezTo>
                  <a:close/>
                  <a:moveTo>
                    <a:pt x="287" y="832"/>
                  </a:moveTo>
                  <a:cubicBezTo>
                    <a:pt x="269" y="832"/>
                    <a:pt x="254" y="846"/>
                    <a:pt x="254" y="865"/>
                  </a:cubicBezTo>
                  <a:cubicBezTo>
                    <a:pt x="254" y="883"/>
                    <a:pt x="269" y="897"/>
                    <a:pt x="287" y="897"/>
                  </a:cubicBezTo>
                  <a:lnTo>
                    <a:pt x="426" y="897"/>
                  </a:lnTo>
                  <a:cubicBezTo>
                    <a:pt x="444" y="897"/>
                    <a:pt x="459" y="883"/>
                    <a:pt x="459" y="865"/>
                  </a:cubicBezTo>
                  <a:cubicBezTo>
                    <a:pt x="459" y="846"/>
                    <a:pt x="444" y="832"/>
                    <a:pt x="426" y="832"/>
                  </a:cubicBezTo>
                  <a:lnTo>
                    <a:pt x="287" y="832"/>
                  </a:lnTo>
                  <a:close/>
                  <a:moveTo>
                    <a:pt x="274" y="885"/>
                  </a:moveTo>
                  <a:cubicBezTo>
                    <a:pt x="276" y="929"/>
                    <a:pt x="312" y="965"/>
                    <a:pt x="356" y="965"/>
                  </a:cubicBezTo>
                  <a:cubicBezTo>
                    <a:pt x="401" y="965"/>
                    <a:pt x="437" y="929"/>
                    <a:pt x="439" y="885"/>
                  </a:cubicBezTo>
                  <a:lnTo>
                    <a:pt x="274" y="885"/>
                  </a:lnTo>
                  <a:close/>
                  <a:moveTo>
                    <a:pt x="459" y="865"/>
                  </a:moveTo>
                  <a:lnTo>
                    <a:pt x="254" y="865"/>
                  </a:lnTo>
                  <a:lnTo>
                    <a:pt x="254" y="762"/>
                  </a:lnTo>
                  <a:lnTo>
                    <a:pt x="459" y="762"/>
                  </a:lnTo>
                  <a:lnTo>
                    <a:pt x="459" y="865"/>
                  </a:lnTo>
                  <a:close/>
                  <a:moveTo>
                    <a:pt x="491" y="369"/>
                  </a:moveTo>
                  <a:cubicBezTo>
                    <a:pt x="491" y="388"/>
                    <a:pt x="476" y="403"/>
                    <a:pt x="457" y="403"/>
                  </a:cubicBezTo>
                  <a:lnTo>
                    <a:pt x="388" y="403"/>
                  </a:lnTo>
                  <a:lnTo>
                    <a:pt x="388" y="472"/>
                  </a:lnTo>
                  <a:cubicBezTo>
                    <a:pt x="388" y="491"/>
                    <a:pt x="373" y="506"/>
                    <a:pt x="355" y="506"/>
                  </a:cubicBezTo>
                  <a:cubicBezTo>
                    <a:pt x="336" y="506"/>
                    <a:pt x="321" y="491"/>
                    <a:pt x="321" y="472"/>
                  </a:cubicBezTo>
                  <a:lnTo>
                    <a:pt x="321" y="403"/>
                  </a:lnTo>
                  <a:lnTo>
                    <a:pt x="252" y="403"/>
                  </a:lnTo>
                  <a:cubicBezTo>
                    <a:pt x="233" y="403"/>
                    <a:pt x="218" y="388"/>
                    <a:pt x="218" y="369"/>
                  </a:cubicBezTo>
                  <a:cubicBezTo>
                    <a:pt x="218" y="351"/>
                    <a:pt x="233" y="336"/>
                    <a:pt x="252" y="336"/>
                  </a:cubicBezTo>
                  <a:lnTo>
                    <a:pt x="321" y="336"/>
                  </a:lnTo>
                  <a:lnTo>
                    <a:pt x="321" y="266"/>
                  </a:lnTo>
                  <a:cubicBezTo>
                    <a:pt x="321" y="248"/>
                    <a:pt x="336" y="233"/>
                    <a:pt x="355" y="233"/>
                  </a:cubicBezTo>
                  <a:cubicBezTo>
                    <a:pt x="373" y="233"/>
                    <a:pt x="388" y="248"/>
                    <a:pt x="388" y="266"/>
                  </a:cubicBezTo>
                  <a:lnTo>
                    <a:pt x="388" y="336"/>
                  </a:lnTo>
                  <a:lnTo>
                    <a:pt x="457" y="336"/>
                  </a:lnTo>
                  <a:cubicBezTo>
                    <a:pt x="476" y="336"/>
                    <a:pt x="491" y="351"/>
                    <a:pt x="491" y="369"/>
                  </a:cubicBezTo>
                  <a:close/>
                  <a:moveTo>
                    <a:pt x="681" y="326"/>
                  </a:moveTo>
                  <a:lnTo>
                    <a:pt x="643" y="326"/>
                  </a:lnTo>
                  <a:cubicBezTo>
                    <a:pt x="644" y="336"/>
                    <a:pt x="645" y="347"/>
                    <a:pt x="645" y="358"/>
                  </a:cubicBezTo>
                  <a:cubicBezTo>
                    <a:pt x="645" y="365"/>
                    <a:pt x="644" y="372"/>
                    <a:pt x="643" y="379"/>
                  </a:cubicBezTo>
                  <a:lnTo>
                    <a:pt x="681" y="379"/>
                  </a:lnTo>
                  <a:cubicBezTo>
                    <a:pt x="696" y="379"/>
                    <a:pt x="709" y="367"/>
                    <a:pt x="709" y="352"/>
                  </a:cubicBezTo>
                  <a:cubicBezTo>
                    <a:pt x="709" y="338"/>
                    <a:pt x="696" y="326"/>
                    <a:pt x="681" y="326"/>
                  </a:cubicBezTo>
                  <a:close/>
                  <a:moveTo>
                    <a:pt x="576" y="170"/>
                  </a:moveTo>
                  <a:lnTo>
                    <a:pt x="603" y="142"/>
                  </a:lnTo>
                  <a:cubicBezTo>
                    <a:pt x="614" y="131"/>
                    <a:pt x="614" y="114"/>
                    <a:pt x="604" y="104"/>
                  </a:cubicBezTo>
                  <a:cubicBezTo>
                    <a:pt x="594" y="94"/>
                    <a:pt x="577" y="94"/>
                    <a:pt x="566" y="105"/>
                  </a:cubicBezTo>
                  <a:lnTo>
                    <a:pt x="538" y="132"/>
                  </a:lnTo>
                  <a:cubicBezTo>
                    <a:pt x="552" y="144"/>
                    <a:pt x="564" y="156"/>
                    <a:pt x="576" y="170"/>
                  </a:cubicBezTo>
                  <a:close/>
                  <a:moveTo>
                    <a:pt x="354" y="67"/>
                  </a:moveTo>
                  <a:cubicBezTo>
                    <a:pt x="363" y="67"/>
                    <a:pt x="372" y="68"/>
                    <a:pt x="380" y="68"/>
                  </a:cubicBezTo>
                  <a:lnTo>
                    <a:pt x="380" y="27"/>
                  </a:lnTo>
                  <a:cubicBezTo>
                    <a:pt x="380" y="12"/>
                    <a:pt x="368" y="0"/>
                    <a:pt x="354" y="0"/>
                  </a:cubicBezTo>
                  <a:cubicBezTo>
                    <a:pt x="339" y="0"/>
                    <a:pt x="327" y="12"/>
                    <a:pt x="327" y="27"/>
                  </a:cubicBezTo>
                  <a:lnTo>
                    <a:pt x="327" y="68"/>
                  </a:lnTo>
                  <a:cubicBezTo>
                    <a:pt x="336" y="68"/>
                    <a:pt x="345" y="67"/>
                    <a:pt x="354" y="67"/>
                  </a:cubicBezTo>
                  <a:close/>
                  <a:moveTo>
                    <a:pt x="130" y="173"/>
                  </a:moveTo>
                  <a:cubicBezTo>
                    <a:pt x="142" y="159"/>
                    <a:pt x="154" y="147"/>
                    <a:pt x="168" y="135"/>
                  </a:cubicBezTo>
                  <a:lnTo>
                    <a:pt x="142" y="109"/>
                  </a:lnTo>
                  <a:cubicBezTo>
                    <a:pt x="131" y="99"/>
                    <a:pt x="114" y="98"/>
                    <a:pt x="104" y="109"/>
                  </a:cubicBezTo>
                  <a:cubicBezTo>
                    <a:pt x="93" y="119"/>
                    <a:pt x="94" y="136"/>
                    <a:pt x="104" y="147"/>
                  </a:cubicBezTo>
                  <a:lnTo>
                    <a:pt x="130" y="173"/>
                  </a:lnTo>
                  <a:close/>
                  <a:moveTo>
                    <a:pt x="64" y="358"/>
                  </a:moveTo>
                  <a:cubicBezTo>
                    <a:pt x="64" y="347"/>
                    <a:pt x="64" y="336"/>
                    <a:pt x="66" y="326"/>
                  </a:cubicBezTo>
                  <a:lnTo>
                    <a:pt x="28" y="326"/>
                  </a:lnTo>
                  <a:cubicBezTo>
                    <a:pt x="13" y="326"/>
                    <a:pt x="0" y="338"/>
                    <a:pt x="0" y="352"/>
                  </a:cubicBezTo>
                  <a:cubicBezTo>
                    <a:pt x="0" y="367"/>
                    <a:pt x="13" y="379"/>
                    <a:pt x="28" y="379"/>
                  </a:cubicBezTo>
                  <a:lnTo>
                    <a:pt x="65" y="379"/>
                  </a:lnTo>
                  <a:cubicBezTo>
                    <a:pt x="64" y="372"/>
                    <a:pt x="64" y="365"/>
                    <a:pt x="64" y="35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7"/>
          <p:cNvGrpSpPr/>
          <p:nvPr/>
        </p:nvGrpSpPr>
        <p:grpSpPr bwMode="auto">
          <a:xfrm>
            <a:off x="1460219" y="3209181"/>
            <a:ext cx="783427" cy="785533"/>
            <a:chOff x="0" y="0"/>
            <a:chExt cx="1154113" cy="1155698"/>
          </a:xfrm>
          <a:solidFill>
            <a:schemeClr val="bg1">
              <a:lumMod val="65000"/>
            </a:schemeClr>
          </a:solidFill>
        </p:grpSpPr>
        <p:sp>
          <p:nvSpPr>
            <p:cNvPr id="40" name="Oval 31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9"/>
            </a:xfrm>
            <a:prstGeom prst="ellipse">
              <a:avLst/>
            </a:prstGeom>
            <a:solidFill>
              <a:schemeClr val="accent2"/>
            </a:solidFill>
            <a:ln w="63500">
              <a:solidFill>
                <a:schemeClr val="bg1"/>
              </a:solidFill>
              <a:rou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1" name="Freeform 35"/>
            <p:cNvSpPr>
              <a:spLocks noEditPoints="1"/>
            </p:cNvSpPr>
            <p:nvPr/>
          </p:nvSpPr>
          <p:spPr bwMode="auto">
            <a:xfrm>
              <a:off x="269875" y="169862"/>
              <a:ext cx="563563" cy="766762"/>
            </a:xfrm>
            <a:custGeom>
              <a:avLst/>
              <a:gdLst>
                <a:gd name="T0" fmla="*/ 73939 w 625"/>
                <a:gd name="T1" fmla="*/ 124194 h 852"/>
                <a:gd name="T2" fmla="*/ 62217 w 625"/>
                <a:gd name="T3" fmla="*/ 766762 h 852"/>
                <a:gd name="T4" fmla="*/ 563563 w 625"/>
                <a:gd name="T5" fmla="*/ 188091 h 852"/>
                <a:gd name="T6" fmla="*/ 520281 w 625"/>
                <a:gd name="T7" fmla="*/ 201590 h 852"/>
                <a:gd name="T8" fmla="*/ 64021 w 625"/>
                <a:gd name="T9" fmla="*/ 722664 h 852"/>
                <a:gd name="T10" fmla="*/ 243459 w 625"/>
                <a:gd name="T11" fmla="*/ 81896 h 852"/>
                <a:gd name="T12" fmla="*/ 320104 w 625"/>
                <a:gd name="T13" fmla="*/ 81896 h 852"/>
                <a:gd name="T14" fmla="*/ 280429 w 625"/>
                <a:gd name="T15" fmla="*/ 122394 h 852"/>
                <a:gd name="T16" fmla="*/ 196571 w 625"/>
                <a:gd name="T17" fmla="*/ 83696 h 852"/>
                <a:gd name="T18" fmla="*/ 103696 w 625"/>
                <a:gd name="T19" fmla="*/ 194390 h 852"/>
                <a:gd name="T20" fmla="*/ 459867 w 625"/>
                <a:gd name="T21" fmla="*/ 194390 h 852"/>
                <a:gd name="T22" fmla="*/ 366992 w 625"/>
                <a:gd name="T23" fmla="*/ 83696 h 852"/>
                <a:gd name="T24" fmla="*/ 196571 w 625"/>
                <a:gd name="T25" fmla="*/ 83696 h 852"/>
                <a:gd name="T26" fmla="*/ 199276 w 625"/>
                <a:gd name="T27" fmla="*/ 582271 h 852"/>
                <a:gd name="T28" fmla="*/ 136157 w 625"/>
                <a:gd name="T29" fmla="*/ 600270 h 852"/>
                <a:gd name="T30" fmla="*/ 122631 w 625"/>
                <a:gd name="T31" fmla="*/ 613770 h 852"/>
                <a:gd name="T32" fmla="*/ 199276 w 625"/>
                <a:gd name="T33" fmla="*/ 619169 h 852"/>
                <a:gd name="T34" fmla="*/ 119025 w 625"/>
                <a:gd name="T35" fmla="*/ 658767 h 852"/>
                <a:gd name="T36" fmla="*/ 218212 w 625"/>
                <a:gd name="T37" fmla="*/ 610170 h 852"/>
                <a:gd name="T38" fmla="*/ 218212 w 625"/>
                <a:gd name="T39" fmla="*/ 578671 h 852"/>
                <a:gd name="T40" fmla="*/ 99187 w 625"/>
                <a:gd name="T41" fmla="*/ 584971 h 852"/>
                <a:gd name="T42" fmla="*/ 192964 w 625"/>
                <a:gd name="T43" fmla="*/ 683966 h 852"/>
                <a:gd name="T44" fmla="*/ 192964 w 625"/>
                <a:gd name="T45" fmla="*/ 301485 h 852"/>
                <a:gd name="T46" fmla="*/ 136157 w 625"/>
                <a:gd name="T47" fmla="*/ 318584 h 852"/>
                <a:gd name="T48" fmla="*/ 155994 w 625"/>
                <a:gd name="T49" fmla="*/ 368982 h 852"/>
                <a:gd name="T50" fmla="*/ 119025 w 625"/>
                <a:gd name="T51" fmla="*/ 382481 h 852"/>
                <a:gd name="T52" fmla="*/ 192964 w 625"/>
                <a:gd name="T53" fmla="*/ 281686 h 852"/>
                <a:gd name="T54" fmla="*/ 99187 w 625"/>
                <a:gd name="T55" fmla="*/ 380681 h 852"/>
                <a:gd name="T56" fmla="*/ 217310 w 625"/>
                <a:gd name="T57" fmla="*/ 323084 h 852"/>
                <a:gd name="T58" fmla="*/ 216408 w 625"/>
                <a:gd name="T59" fmla="*/ 296985 h 852"/>
                <a:gd name="T60" fmla="*/ 199276 w 625"/>
                <a:gd name="T61" fmla="*/ 452678 h 852"/>
                <a:gd name="T62" fmla="*/ 122631 w 625"/>
                <a:gd name="T63" fmla="*/ 471577 h 852"/>
                <a:gd name="T64" fmla="*/ 199276 w 625"/>
                <a:gd name="T65" fmla="*/ 522874 h 852"/>
                <a:gd name="T66" fmla="*/ 218212 w 625"/>
                <a:gd name="T67" fmla="*/ 438278 h 852"/>
                <a:gd name="T68" fmla="*/ 99187 w 625"/>
                <a:gd name="T69" fmla="*/ 442778 h 852"/>
                <a:gd name="T70" fmla="*/ 199276 w 625"/>
                <a:gd name="T71" fmla="*/ 541773 h 852"/>
                <a:gd name="T72" fmla="*/ 260592 w 625"/>
                <a:gd name="T73" fmla="*/ 418479 h 852"/>
                <a:gd name="T74" fmla="*/ 294856 w 625"/>
                <a:gd name="T75" fmla="*/ 650668 h 852"/>
                <a:gd name="T76" fmla="*/ 452654 w 625"/>
                <a:gd name="T77" fmla="*/ 602070 h 852"/>
                <a:gd name="T78" fmla="*/ 288544 w 625"/>
                <a:gd name="T79" fmla="*/ 644368 h 852"/>
                <a:gd name="T80" fmla="*/ 452654 w 625"/>
                <a:gd name="T81" fmla="*/ 456277 h 852"/>
                <a:gd name="T82" fmla="*/ 288544 w 625"/>
                <a:gd name="T83" fmla="*/ 368982 h 852"/>
                <a:gd name="T84" fmla="*/ 288544 w 625"/>
                <a:gd name="T85" fmla="*/ 316784 h 85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25" h="852">
                  <a:moveTo>
                    <a:pt x="48" y="224"/>
                  </a:moveTo>
                  <a:cubicBezTo>
                    <a:pt x="48" y="200"/>
                    <a:pt x="59" y="188"/>
                    <a:pt x="82" y="188"/>
                  </a:cubicBezTo>
                  <a:lnTo>
                    <a:pt x="82" y="138"/>
                  </a:lnTo>
                  <a:cubicBezTo>
                    <a:pt x="39" y="139"/>
                    <a:pt x="0" y="167"/>
                    <a:pt x="0" y="209"/>
                  </a:cubicBezTo>
                  <a:lnTo>
                    <a:pt x="0" y="783"/>
                  </a:lnTo>
                  <a:cubicBezTo>
                    <a:pt x="0" y="818"/>
                    <a:pt x="34" y="852"/>
                    <a:pt x="69" y="852"/>
                  </a:cubicBezTo>
                  <a:lnTo>
                    <a:pt x="556" y="852"/>
                  </a:lnTo>
                  <a:cubicBezTo>
                    <a:pt x="591" y="852"/>
                    <a:pt x="625" y="818"/>
                    <a:pt x="625" y="783"/>
                  </a:cubicBezTo>
                  <a:lnTo>
                    <a:pt x="625" y="209"/>
                  </a:lnTo>
                  <a:cubicBezTo>
                    <a:pt x="625" y="167"/>
                    <a:pt x="586" y="139"/>
                    <a:pt x="543" y="138"/>
                  </a:cubicBezTo>
                  <a:lnTo>
                    <a:pt x="543" y="188"/>
                  </a:lnTo>
                  <a:cubicBezTo>
                    <a:pt x="566" y="188"/>
                    <a:pt x="577" y="200"/>
                    <a:pt x="577" y="224"/>
                  </a:cubicBezTo>
                  <a:lnTo>
                    <a:pt x="577" y="768"/>
                  </a:lnTo>
                  <a:cubicBezTo>
                    <a:pt x="577" y="785"/>
                    <a:pt x="570" y="803"/>
                    <a:pt x="554" y="803"/>
                  </a:cubicBezTo>
                  <a:lnTo>
                    <a:pt x="71" y="803"/>
                  </a:lnTo>
                  <a:cubicBezTo>
                    <a:pt x="53" y="803"/>
                    <a:pt x="48" y="783"/>
                    <a:pt x="48" y="764"/>
                  </a:cubicBezTo>
                  <a:lnTo>
                    <a:pt x="48" y="224"/>
                  </a:lnTo>
                  <a:close/>
                  <a:moveTo>
                    <a:pt x="270" y="91"/>
                  </a:moveTo>
                  <a:cubicBezTo>
                    <a:pt x="270" y="71"/>
                    <a:pt x="289" y="52"/>
                    <a:pt x="309" y="52"/>
                  </a:cubicBezTo>
                  <a:lnTo>
                    <a:pt x="316" y="52"/>
                  </a:lnTo>
                  <a:cubicBezTo>
                    <a:pt x="336" y="52"/>
                    <a:pt x="355" y="71"/>
                    <a:pt x="355" y="91"/>
                  </a:cubicBezTo>
                  <a:lnTo>
                    <a:pt x="355" y="95"/>
                  </a:lnTo>
                  <a:cubicBezTo>
                    <a:pt x="355" y="117"/>
                    <a:pt x="336" y="136"/>
                    <a:pt x="314" y="136"/>
                  </a:cubicBezTo>
                  <a:lnTo>
                    <a:pt x="311" y="136"/>
                  </a:lnTo>
                  <a:cubicBezTo>
                    <a:pt x="289" y="136"/>
                    <a:pt x="270" y="117"/>
                    <a:pt x="270" y="95"/>
                  </a:cubicBezTo>
                  <a:lnTo>
                    <a:pt x="270" y="91"/>
                  </a:lnTo>
                  <a:close/>
                  <a:moveTo>
                    <a:pt x="218" y="93"/>
                  </a:moveTo>
                  <a:lnTo>
                    <a:pt x="149" y="93"/>
                  </a:lnTo>
                  <a:cubicBezTo>
                    <a:pt x="126" y="93"/>
                    <a:pt x="115" y="104"/>
                    <a:pt x="115" y="127"/>
                  </a:cubicBezTo>
                  <a:lnTo>
                    <a:pt x="115" y="216"/>
                  </a:lnTo>
                  <a:cubicBezTo>
                    <a:pt x="115" y="231"/>
                    <a:pt x="124" y="246"/>
                    <a:pt x="138" y="246"/>
                  </a:cubicBezTo>
                  <a:lnTo>
                    <a:pt x="487" y="246"/>
                  </a:lnTo>
                  <a:cubicBezTo>
                    <a:pt x="501" y="246"/>
                    <a:pt x="510" y="231"/>
                    <a:pt x="510" y="216"/>
                  </a:cubicBezTo>
                  <a:lnTo>
                    <a:pt x="510" y="127"/>
                  </a:lnTo>
                  <a:cubicBezTo>
                    <a:pt x="510" y="104"/>
                    <a:pt x="499" y="93"/>
                    <a:pt x="476" y="93"/>
                  </a:cubicBezTo>
                  <a:lnTo>
                    <a:pt x="407" y="93"/>
                  </a:lnTo>
                  <a:cubicBezTo>
                    <a:pt x="407" y="45"/>
                    <a:pt x="366" y="0"/>
                    <a:pt x="320" y="0"/>
                  </a:cubicBezTo>
                  <a:lnTo>
                    <a:pt x="305" y="0"/>
                  </a:lnTo>
                  <a:cubicBezTo>
                    <a:pt x="259" y="0"/>
                    <a:pt x="218" y="45"/>
                    <a:pt x="218" y="93"/>
                  </a:cubicBezTo>
                  <a:close/>
                  <a:moveTo>
                    <a:pt x="132" y="654"/>
                  </a:moveTo>
                  <a:cubicBezTo>
                    <a:pt x="132" y="649"/>
                    <a:pt x="133" y="647"/>
                    <a:pt x="138" y="647"/>
                  </a:cubicBezTo>
                  <a:lnTo>
                    <a:pt x="221" y="647"/>
                  </a:lnTo>
                  <a:lnTo>
                    <a:pt x="221" y="654"/>
                  </a:lnTo>
                  <a:cubicBezTo>
                    <a:pt x="221" y="661"/>
                    <a:pt x="186" y="680"/>
                    <a:pt x="180" y="684"/>
                  </a:cubicBezTo>
                  <a:cubicBezTo>
                    <a:pt x="174" y="679"/>
                    <a:pt x="161" y="667"/>
                    <a:pt x="151" y="667"/>
                  </a:cubicBezTo>
                  <a:lnTo>
                    <a:pt x="149" y="667"/>
                  </a:lnTo>
                  <a:cubicBezTo>
                    <a:pt x="144" y="667"/>
                    <a:pt x="136" y="675"/>
                    <a:pt x="136" y="680"/>
                  </a:cubicBezTo>
                  <a:lnTo>
                    <a:pt x="136" y="682"/>
                  </a:lnTo>
                  <a:cubicBezTo>
                    <a:pt x="136" y="688"/>
                    <a:pt x="167" y="721"/>
                    <a:pt x="173" y="721"/>
                  </a:cubicBezTo>
                  <a:lnTo>
                    <a:pt x="175" y="721"/>
                  </a:lnTo>
                  <a:cubicBezTo>
                    <a:pt x="180" y="721"/>
                    <a:pt x="214" y="693"/>
                    <a:pt x="221" y="688"/>
                  </a:cubicBezTo>
                  <a:cubicBezTo>
                    <a:pt x="221" y="700"/>
                    <a:pt x="225" y="738"/>
                    <a:pt x="214" y="738"/>
                  </a:cubicBezTo>
                  <a:lnTo>
                    <a:pt x="138" y="738"/>
                  </a:lnTo>
                  <a:cubicBezTo>
                    <a:pt x="133" y="738"/>
                    <a:pt x="132" y="737"/>
                    <a:pt x="132" y="732"/>
                  </a:cubicBezTo>
                  <a:lnTo>
                    <a:pt x="132" y="654"/>
                  </a:lnTo>
                  <a:close/>
                  <a:moveTo>
                    <a:pt x="214" y="760"/>
                  </a:moveTo>
                  <a:cubicBezTo>
                    <a:pt x="255" y="760"/>
                    <a:pt x="240" y="715"/>
                    <a:pt x="242" y="678"/>
                  </a:cubicBezTo>
                  <a:cubicBezTo>
                    <a:pt x="243" y="658"/>
                    <a:pt x="292" y="642"/>
                    <a:pt x="296" y="624"/>
                  </a:cubicBezTo>
                  <a:lnTo>
                    <a:pt x="290" y="624"/>
                  </a:lnTo>
                  <a:cubicBezTo>
                    <a:pt x="275" y="624"/>
                    <a:pt x="253" y="637"/>
                    <a:pt x="242" y="643"/>
                  </a:cubicBezTo>
                  <a:cubicBezTo>
                    <a:pt x="237" y="635"/>
                    <a:pt x="232" y="626"/>
                    <a:pt x="218" y="626"/>
                  </a:cubicBezTo>
                  <a:lnTo>
                    <a:pt x="134" y="626"/>
                  </a:lnTo>
                  <a:cubicBezTo>
                    <a:pt x="122" y="626"/>
                    <a:pt x="110" y="637"/>
                    <a:pt x="110" y="650"/>
                  </a:cubicBezTo>
                  <a:lnTo>
                    <a:pt x="110" y="736"/>
                  </a:lnTo>
                  <a:cubicBezTo>
                    <a:pt x="110" y="750"/>
                    <a:pt x="123" y="760"/>
                    <a:pt x="138" y="760"/>
                  </a:cubicBezTo>
                  <a:lnTo>
                    <a:pt x="214" y="760"/>
                  </a:lnTo>
                  <a:close/>
                  <a:moveTo>
                    <a:pt x="132" y="341"/>
                  </a:moveTo>
                  <a:cubicBezTo>
                    <a:pt x="132" y="336"/>
                    <a:pt x="133" y="335"/>
                    <a:pt x="138" y="335"/>
                  </a:cubicBezTo>
                  <a:lnTo>
                    <a:pt x="214" y="335"/>
                  </a:lnTo>
                  <a:cubicBezTo>
                    <a:pt x="219" y="335"/>
                    <a:pt x="221" y="336"/>
                    <a:pt x="221" y="341"/>
                  </a:cubicBezTo>
                  <a:cubicBezTo>
                    <a:pt x="221" y="346"/>
                    <a:pt x="184" y="371"/>
                    <a:pt x="180" y="371"/>
                  </a:cubicBezTo>
                  <a:cubicBezTo>
                    <a:pt x="175" y="371"/>
                    <a:pt x="164" y="354"/>
                    <a:pt x="151" y="354"/>
                  </a:cubicBezTo>
                  <a:cubicBezTo>
                    <a:pt x="145" y="354"/>
                    <a:pt x="136" y="361"/>
                    <a:pt x="136" y="367"/>
                  </a:cubicBezTo>
                  <a:lnTo>
                    <a:pt x="136" y="369"/>
                  </a:lnTo>
                  <a:cubicBezTo>
                    <a:pt x="136" y="378"/>
                    <a:pt x="166" y="406"/>
                    <a:pt x="173" y="410"/>
                  </a:cubicBezTo>
                  <a:lnTo>
                    <a:pt x="221" y="376"/>
                  </a:lnTo>
                  <a:lnTo>
                    <a:pt x="221" y="425"/>
                  </a:lnTo>
                  <a:lnTo>
                    <a:pt x="132" y="425"/>
                  </a:lnTo>
                  <a:lnTo>
                    <a:pt x="132" y="341"/>
                  </a:lnTo>
                  <a:close/>
                  <a:moveTo>
                    <a:pt x="240" y="330"/>
                  </a:moveTo>
                  <a:cubicBezTo>
                    <a:pt x="237" y="319"/>
                    <a:pt x="228" y="313"/>
                    <a:pt x="214" y="313"/>
                  </a:cubicBezTo>
                  <a:lnTo>
                    <a:pt x="138" y="313"/>
                  </a:lnTo>
                  <a:cubicBezTo>
                    <a:pt x="123" y="313"/>
                    <a:pt x="110" y="322"/>
                    <a:pt x="110" y="337"/>
                  </a:cubicBezTo>
                  <a:lnTo>
                    <a:pt x="110" y="423"/>
                  </a:lnTo>
                  <a:cubicBezTo>
                    <a:pt x="110" y="436"/>
                    <a:pt x="122" y="447"/>
                    <a:pt x="134" y="447"/>
                  </a:cubicBezTo>
                  <a:lnTo>
                    <a:pt x="218" y="447"/>
                  </a:lnTo>
                  <a:cubicBezTo>
                    <a:pt x="252" y="447"/>
                    <a:pt x="242" y="393"/>
                    <a:pt x="241" y="359"/>
                  </a:cubicBezTo>
                  <a:lnTo>
                    <a:pt x="296" y="313"/>
                  </a:lnTo>
                  <a:cubicBezTo>
                    <a:pt x="296" y="313"/>
                    <a:pt x="292" y="311"/>
                    <a:pt x="292" y="311"/>
                  </a:cubicBezTo>
                  <a:cubicBezTo>
                    <a:pt x="271" y="311"/>
                    <a:pt x="253" y="329"/>
                    <a:pt x="240" y="330"/>
                  </a:cubicBezTo>
                  <a:close/>
                  <a:moveTo>
                    <a:pt x="132" y="492"/>
                  </a:moveTo>
                  <a:lnTo>
                    <a:pt x="221" y="492"/>
                  </a:lnTo>
                  <a:lnTo>
                    <a:pt x="221" y="503"/>
                  </a:lnTo>
                  <a:lnTo>
                    <a:pt x="180" y="529"/>
                  </a:lnTo>
                  <a:lnTo>
                    <a:pt x="152" y="508"/>
                  </a:lnTo>
                  <a:cubicBezTo>
                    <a:pt x="145" y="513"/>
                    <a:pt x="136" y="515"/>
                    <a:pt x="136" y="524"/>
                  </a:cubicBezTo>
                  <a:cubicBezTo>
                    <a:pt x="136" y="531"/>
                    <a:pt x="167" y="565"/>
                    <a:pt x="173" y="565"/>
                  </a:cubicBezTo>
                  <a:cubicBezTo>
                    <a:pt x="183" y="565"/>
                    <a:pt x="209" y="536"/>
                    <a:pt x="221" y="533"/>
                  </a:cubicBezTo>
                  <a:lnTo>
                    <a:pt x="221" y="581"/>
                  </a:lnTo>
                  <a:lnTo>
                    <a:pt x="132" y="581"/>
                  </a:lnTo>
                  <a:lnTo>
                    <a:pt x="132" y="492"/>
                  </a:lnTo>
                  <a:close/>
                  <a:moveTo>
                    <a:pt x="242" y="487"/>
                  </a:moveTo>
                  <a:cubicBezTo>
                    <a:pt x="238" y="480"/>
                    <a:pt x="233" y="470"/>
                    <a:pt x="221" y="470"/>
                  </a:cubicBezTo>
                  <a:lnTo>
                    <a:pt x="132" y="470"/>
                  </a:lnTo>
                  <a:cubicBezTo>
                    <a:pt x="121" y="470"/>
                    <a:pt x="110" y="481"/>
                    <a:pt x="110" y="492"/>
                  </a:cubicBezTo>
                  <a:lnTo>
                    <a:pt x="110" y="581"/>
                  </a:lnTo>
                  <a:cubicBezTo>
                    <a:pt x="110" y="591"/>
                    <a:pt x="121" y="602"/>
                    <a:pt x="132" y="602"/>
                  </a:cubicBezTo>
                  <a:lnTo>
                    <a:pt x="221" y="602"/>
                  </a:lnTo>
                  <a:cubicBezTo>
                    <a:pt x="252" y="602"/>
                    <a:pt x="242" y="547"/>
                    <a:pt x="242" y="515"/>
                  </a:cubicBezTo>
                  <a:lnTo>
                    <a:pt x="296" y="469"/>
                  </a:lnTo>
                  <a:lnTo>
                    <a:pt x="289" y="465"/>
                  </a:lnTo>
                  <a:lnTo>
                    <a:pt x="242" y="487"/>
                  </a:lnTo>
                  <a:close/>
                  <a:moveTo>
                    <a:pt x="320" y="716"/>
                  </a:moveTo>
                  <a:cubicBezTo>
                    <a:pt x="320" y="721"/>
                    <a:pt x="322" y="723"/>
                    <a:pt x="327" y="723"/>
                  </a:cubicBezTo>
                  <a:lnTo>
                    <a:pt x="495" y="723"/>
                  </a:lnTo>
                  <a:cubicBezTo>
                    <a:pt x="500" y="723"/>
                    <a:pt x="502" y="721"/>
                    <a:pt x="502" y="716"/>
                  </a:cubicBezTo>
                  <a:lnTo>
                    <a:pt x="502" y="669"/>
                  </a:lnTo>
                  <a:cubicBezTo>
                    <a:pt x="502" y="664"/>
                    <a:pt x="500" y="663"/>
                    <a:pt x="495" y="663"/>
                  </a:cubicBezTo>
                  <a:lnTo>
                    <a:pt x="320" y="663"/>
                  </a:lnTo>
                  <a:lnTo>
                    <a:pt x="320" y="716"/>
                  </a:lnTo>
                  <a:close/>
                  <a:moveTo>
                    <a:pt x="320" y="565"/>
                  </a:moveTo>
                  <a:lnTo>
                    <a:pt x="502" y="565"/>
                  </a:lnTo>
                  <a:lnTo>
                    <a:pt x="502" y="507"/>
                  </a:lnTo>
                  <a:lnTo>
                    <a:pt x="320" y="507"/>
                  </a:lnTo>
                  <a:lnTo>
                    <a:pt x="320" y="565"/>
                  </a:lnTo>
                  <a:close/>
                  <a:moveTo>
                    <a:pt x="320" y="410"/>
                  </a:moveTo>
                  <a:lnTo>
                    <a:pt x="452" y="410"/>
                  </a:lnTo>
                  <a:lnTo>
                    <a:pt x="452" y="352"/>
                  </a:lnTo>
                  <a:lnTo>
                    <a:pt x="320" y="352"/>
                  </a:lnTo>
                  <a:lnTo>
                    <a:pt x="320" y="41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2" name="组合 40"/>
          <p:cNvGrpSpPr/>
          <p:nvPr/>
        </p:nvGrpSpPr>
        <p:grpSpPr bwMode="auto">
          <a:xfrm>
            <a:off x="6852588" y="2160364"/>
            <a:ext cx="784505" cy="785533"/>
            <a:chOff x="0" y="0"/>
            <a:chExt cx="1155700" cy="1155698"/>
          </a:xfrm>
          <a:solidFill>
            <a:schemeClr val="bg1">
              <a:lumMod val="65000"/>
            </a:schemeClr>
          </a:solidFill>
        </p:grpSpPr>
        <p:sp>
          <p:nvSpPr>
            <p:cNvPr id="43" name="Oval 33"/>
            <p:cNvSpPr>
              <a:spLocks noChangeArrowheads="1"/>
            </p:cNvSpPr>
            <p:nvPr/>
          </p:nvSpPr>
          <p:spPr bwMode="auto">
            <a:xfrm>
              <a:off x="0" y="0"/>
              <a:ext cx="1155700" cy="1155698"/>
            </a:xfrm>
            <a:prstGeom prst="ellipse">
              <a:avLst/>
            </a:prstGeom>
            <a:solidFill>
              <a:schemeClr val="accent3"/>
            </a:solidFill>
            <a:ln w="63500">
              <a:solidFill>
                <a:schemeClr val="bg1"/>
              </a:solidFill>
              <a:rou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4" name="Freeform 36"/>
            <p:cNvSpPr>
              <a:spLocks noEditPoints="1"/>
            </p:cNvSpPr>
            <p:nvPr/>
          </p:nvSpPr>
          <p:spPr bwMode="auto">
            <a:xfrm>
              <a:off x="261937" y="217487"/>
              <a:ext cx="712788" cy="701675"/>
            </a:xfrm>
            <a:custGeom>
              <a:avLst/>
              <a:gdLst>
                <a:gd name="T0" fmla="*/ 188097 w 792"/>
                <a:gd name="T1" fmla="*/ 307152 h 779"/>
                <a:gd name="T2" fmla="*/ 249296 w 792"/>
                <a:gd name="T3" fmla="*/ 200865 h 779"/>
                <a:gd name="T4" fmla="*/ 350994 w 792"/>
                <a:gd name="T5" fmla="*/ 290938 h 779"/>
                <a:gd name="T6" fmla="*/ 264596 w 792"/>
                <a:gd name="T7" fmla="*/ 182850 h 779"/>
                <a:gd name="T8" fmla="*/ 350994 w 792"/>
                <a:gd name="T9" fmla="*/ 290938 h 779"/>
                <a:gd name="T10" fmla="*/ 350994 w 792"/>
                <a:gd name="T11" fmla="*/ 290938 h 779"/>
                <a:gd name="T12" fmla="*/ 420293 w 792"/>
                <a:gd name="T13" fmla="*/ 174743 h 779"/>
                <a:gd name="T14" fmla="*/ 442793 w 792"/>
                <a:gd name="T15" fmla="*/ 163034 h 779"/>
                <a:gd name="T16" fmla="*/ 445493 w 792"/>
                <a:gd name="T17" fmla="*/ 182850 h 779"/>
                <a:gd name="T18" fmla="*/ 439193 w 792"/>
                <a:gd name="T19" fmla="*/ 215276 h 779"/>
                <a:gd name="T20" fmla="*/ 418493 w 792"/>
                <a:gd name="T21" fmla="*/ 207170 h 779"/>
                <a:gd name="T22" fmla="*/ 393293 w 792"/>
                <a:gd name="T23" fmla="*/ 185552 h 779"/>
                <a:gd name="T24" fmla="*/ 410393 w 792"/>
                <a:gd name="T25" fmla="*/ 172942 h 779"/>
                <a:gd name="T26" fmla="*/ 442793 w 792"/>
                <a:gd name="T27" fmla="*/ 163034 h 779"/>
                <a:gd name="T28" fmla="*/ 337494 w 792"/>
                <a:gd name="T29" fmla="*/ 308953 h 779"/>
                <a:gd name="T30" fmla="*/ 325795 w 792"/>
                <a:gd name="T31" fmla="*/ 440461 h 779"/>
                <a:gd name="T32" fmla="*/ 371694 w 792"/>
                <a:gd name="T33" fmla="*/ 320663 h 779"/>
                <a:gd name="T34" fmla="*/ 280795 w 792"/>
                <a:gd name="T35" fmla="*/ 268420 h 779"/>
                <a:gd name="T36" fmla="*/ 246596 w 792"/>
                <a:gd name="T37" fmla="*/ 280130 h 779"/>
                <a:gd name="T38" fmla="*/ 292495 w 792"/>
                <a:gd name="T39" fmla="*/ 440461 h 779"/>
                <a:gd name="T40" fmla="*/ 280795 w 792"/>
                <a:gd name="T41" fmla="*/ 268420 h 779"/>
                <a:gd name="T42" fmla="*/ 416693 w 792"/>
                <a:gd name="T43" fmla="*/ 240497 h 779"/>
                <a:gd name="T44" fmla="*/ 404993 w 792"/>
                <a:gd name="T45" fmla="*/ 440461 h 779"/>
                <a:gd name="T46" fmla="*/ 450892 w 792"/>
                <a:gd name="T47" fmla="*/ 253107 h 779"/>
                <a:gd name="T48" fmla="*/ 201597 w 792"/>
                <a:gd name="T49" fmla="*/ 351288 h 779"/>
                <a:gd name="T50" fmla="*/ 167397 w 792"/>
                <a:gd name="T51" fmla="*/ 362997 h 779"/>
                <a:gd name="T52" fmla="*/ 213296 w 792"/>
                <a:gd name="T53" fmla="*/ 440461 h 779"/>
                <a:gd name="T54" fmla="*/ 201597 w 792"/>
                <a:gd name="T55" fmla="*/ 351288 h 779"/>
                <a:gd name="T56" fmla="*/ 122398 w 792"/>
                <a:gd name="T57" fmla="*/ 440461 h 779"/>
                <a:gd name="T58" fmla="*/ 110698 w 792"/>
                <a:gd name="T59" fmla="*/ 170240 h 779"/>
                <a:gd name="T60" fmla="*/ 134098 w 792"/>
                <a:gd name="T61" fmla="*/ 170240 h 779"/>
                <a:gd name="T62" fmla="*/ 477892 w 792"/>
                <a:gd name="T63" fmla="*/ 417042 h 779"/>
                <a:gd name="T64" fmla="*/ 477892 w 792"/>
                <a:gd name="T65" fmla="*/ 440461 h 779"/>
                <a:gd name="T66" fmla="*/ 110698 w 792"/>
                <a:gd name="T67" fmla="*/ 428751 h 779"/>
                <a:gd name="T68" fmla="*/ 477892 w 792"/>
                <a:gd name="T69" fmla="*/ 417042 h 779"/>
                <a:gd name="T70" fmla="*/ 611990 w 792"/>
                <a:gd name="T71" fmla="*/ 701675 h 779"/>
                <a:gd name="T72" fmla="*/ 436493 w 792"/>
                <a:gd name="T73" fmla="*/ 566564 h 779"/>
                <a:gd name="T74" fmla="*/ 0 w 792"/>
                <a:gd name="T75" fmla="*/ 299045 h 779"/>
                <a:gd name="T76" fmla="*/ 599390 w 792"/>
                <a:gd name="T77" fmla="*/ 299045 h 779"/>
                <a:gd name="T78" fmla="*/ 677689 w 792"/>
                <a:gd name="T79" fmla="*/ 544947 h 779"/>
                <a:gd name="T80" fmla="*/ 300595 w 792"/>
                <a:gd name="T81" fmla="*/ 561160 h 779"/>
                <a:gd name="T82" fmla="*/ 561591 w 792"/>
                <a:gd name="T83" fmla="*/ 299045 h 779"/>
                <a:gd name="T84" fmla="*/ 38699 w 792"/>
                <a:gd name="T85" fmla="*/ 299045 h 77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792" h="779">
                  <a:moveTo>
                    <a:pt x="297" y="240"/>
                  </a:moveTo>
                  <a:lnTo>
                    <a:pt x="209" y="341"/>
                  </a:lnTo>
                  <a:lnTo>
                    <a:pt x="188" y="323"/>
                  </a:lnTo>
                  <a:lnTo>
                    <a:pt x="277" y="223"/>
                  </a:lnTo>
                  <a:lnTo>
                    <a:pt x="297" y="240"/>
                  </a:lnTo>
                  <a:close/>
                  <a:moveTo>
                    <a:pt x="390" y="323"/>
                  </a:moveTo>
                  <a:lnTo>
                    <a:pt x="276" y="224"/>
                  </a:lnTo>
                  <a:lnTo>
                    <a:pt x="294" y="203"/>
                  </a:lnTo>
                  <a:lnTo>
                    <a:pt x="408" y="303"/>
                  </a:lnTo>
                  <a:lnTo>
                    <a:pt x="390" y="323"/>
                  </a:lnTo>
                  <a:close/>
                  <a:moveTo>
                    <a:pt x="487" y="212"/>
                  </a:moveTo>
                  <a:lnTo>
                    <a:pt x="390" y="323"/>
                  </a:lnTo>
                  <a:lnTo>
                    <a:pt x="369" y="305"/>
                  </a:lnTo>
                  <a:lnTo>
                    <a:pt x="467" y="194"/>
                  </a:lnTo>
                  <a:lnTo>
                    <a:pt x="487" y="212"/>
                  </a:lnTo>
                  <a:close/>
                  <a:moveTo>
                    <a:pt x="492" y="181"/>
                  </a:moveTo>
                  <a:cubicBezTo>
                    <a:pt x="497" y="179"/>
                    <a:pt x="500" y="182"/>
                    <a:pt x="499" y="187"/>
                  </a:cubicBezTo>
                  <a:lnTo>
                    <a:pt x="495" y="203"/>
                  </a:lnTo>
                  <a:cubicBezTo>
                    <a:pt x="494" y="209"/>
                    <a:pt x="492" y="217"/>
                    <a:pt x="491" y="222"/>
                  </a:cubicBezTo>
                  <a:lnTo>
                    <a:pt x="488" y="239"/>
                  </a:lnTo>
                  <a:cubicBezTo>
                    <a:pt x="487" y="244"/>
                    <a:pt x="483" y="245"/>
                    <a:pt x="479" y="242"/>
                  </a:cubicBezTo>
                  <a:lnTo>
                    <a:pt x="465" y="230"/>
                  </a:lnTo>
                  <a:cubicBezTo>
                    <a:pt x="461" y="227"/>
                    <a:pt x="455" y="221"/>
                    <a:pt x="451" y="217"/>
                  </a:cubicBezTo>
                  <a:lnTo>
                    <a:pt x="437" y="206"/>
                  </a:lnTo>
                  <a:cubicBezTo>
                    <a:pt x="433" y="202"/>
                    <a:pt x="434" y="198"/>
                    <a:pt x="439" y="197"/>
                  </a:cubicBezTo>
                  <a:lnTo>
                    <a:pt x="456" y="192"/>
                  </a:lnTo>
                  <a:cubicBezTo>
                    <a:pt x="461" y="190"/>
                    <a:pt x="470" y="187"/>
                    <a:pt x="475" y="186"/>
                  </a:cubicBezTo>
                  <a:lnTo>
                    <a:pt x="492" y="181"/>
                  </a:lnTo>
                  <a:close/>
                  <a:moveTo>
                    <a:pt x="400" y="343"/>
                  </a:moveTo>
                  <a:lnTo>
                    <a:pt x="375" y="343"/>
                  </a:lnTo>
                  <a:cubicBezTo>
                    <a:pt x="368" y="343"/>
                    <a:pt x="362" y="349"/>
                    <a:pt x="362" y="356"/>
                  </a:cubicBezTo>
                  <a:lnTo>
                    <a:pt x="362" y="489"/>
                  </a:lnTo>
                  <a:lnTo>
                    <a:pt x="413" y="489"/>
                  </a:lnTo>
                  <a:lnTo>
                    <a:pt x="413" y="356"/>
                  </a:lnTo>
                  <a:cubicBezTo>
                    <a:pt x="413" y="349"/>
                    <a:pt x="407" y="343"/>
                    <a:pt x="400" y="343"/>
                  </a:cubicBezTo>
                  <a:close/>
                  <a:moveTo>
                    <a:pt x="312" y="298"/>
                  </a:moveTo>
                  <a:lnTo>
                    <a:pt x="287" y="298"/>
                  </a:lnTo>
                  <a:cubicBezTo>
                    <a:pt x="280" y="298"/>
                    <a:pt x="274" y="304"/>
                    <a:pt x="274" y="311"/>
                  </a:cubicBezTo>
                  <a:lnTo>
                    <a:pt x="274" y="489"/>
                  </a:lnTo>
                  <a:lnTo>
                    <a:pt x="325" y="489"/>
                  </a:lnTo>
                  <a:lnTo>
                    <a:pt x="325" y="311"/>
                  </a:lnTo>
                  <a:cubicBezTo>
                    <a:pt x="325" y="304"/>
                    <a:pt x="319" y="298"/>
                    <a:pt x="312" y="298"/>
                  </a:cubicBezTo>
                  <a:close/>
                  <a:moveTo>
                    <a:pt x="488" y="267"/>
                  </a:moveTo>
                  <a:lnTo>
                    <a:pt x="463" y="267"/>
                  </a:lnTo>
                  <a:cubicBezTo>
                    <a:pt x="456" y="267"/>
                    <a:pt x="450" y="273"/>
                    <a:pt x="450" y="281"/>
                  </a:cubicBezTo>
                  <a:lnTo>
                    <a:pt x="450" y="489"/>
                  </a:lnTo>
                  <a:lnTo>
                    <a:pt x="501" y="489"/>
                  </a:lnTo>
                  <a:lnTo>
                    <a:pt x="501" y="281"/>
                  </a:lnTo>
                  <a:cubicBezTo>
                    <a:pt x="501" y="273"/>
                    <a:pt x="495" y="267"/>
                    <a:pt x="488" y="267"/>
                  </a:cubicBezTo>
                  <a:close/>
                  <a:moveTo>
                    <a:pt x="224" y="390"/>
                  </a:moveTo>
                  <a:lnTo>
                    <a:pt x="200" y="390"/>
                  </a:lnTo>
                  <a:cubicBezTo>
                    <a:pt x="192" y="390"/>
                    <a:pt x="186" y="396"/>
                    <a:pt x="186" y="403"/>
                  </a:cubicBezTo>
                  <a:lnTo>
                    <a:pt x="186" y="489"/>
                  </a:lnTo>
                  <a:lnTo>
                    <a:pt x="237" y="489"/>
                  </a:lnTo>
                  <a:lnTo>
                    <a:pt x="237" y="403"/>
                  </a:lnTo>
                  <a:cubicBezTo>
                    <a:pt x="237" y="396"/>
                    <a:pt x="231" y="390"/>
                    <a:pt x="224" y="390"/>
                  </a:cubicBezTo>
                  <a:close/>
                  <a:moveTo>
                    <a:pt x="149" y="476"/>
                  </a:moveTo>
                  <a:cubicBezTo>
                    <a:pt x="149" y="483"/>
                    <a:pt x="144" y="489"/>
                    <a:pt x="136" y="489"/>
                  </a:cubicBezTo>
                  <a:cubicBezTo>
                    <a:pt x="129" y="489"/>
                    <a:pt x="123" y="483"/>
                    <a:pt x="123" y="476"/>
                  </a:cubicBezTo>
                  <a:lnTo>
                    <a:pt x="123" y="189"/>
                  </a:lnTo>
                  <a:cubicBezTo>
                    <a:pt x="123" y="182"/>
                    <a:pt x="129" y="176"/>
                    <a:pt x="136" y="176"/>
                  </a:cubicBezTo>
                  <a:cubicBezTo>
                    <a:pt x="143" y="176"/>
                    <a:pt x="149" y="182"/>
                    <a:pt x="149" y="189"/>
                  </a:cubicBezTo>
                  <a:lnTo>
                    <a:pt x="149" y="476"/>
                  </a:lnTo>
                  <a:close/>
                  <a:moveTo>
                    <a:pt x="531" y="463"/>
                  </a:moveTo>
                  <a:cubicBezTo>
                    <a:pt x="538" y="463"/>
                    <a:pt x="544" y="469"/>
                    <a:pt x="544" y="476"/>
                  </a:cubicBezTo>
                  <a:cubicBezTo>
                    <a:pt x="544" y="483"/>
                    <a:pt x="538" y="489"/>
                    <a:pt x="531" y="489"/>
                  </a:cubicBezTo>
                  <a:lnTo>
                    <a:pt x="136" y="489"/>
                  </a:lnTo>
                  <a:cubicBezTo>
                    <a:pt x="129" y="489"/>
                    <a:pt x="123" y="483"/>
                    <a:pt x="123" y="476"/>
                  </a:cubicBezTo>
                  <a:cubicBezTo>
                    <a:pt x="123" y="469"/>
                    <a:pt x="129" y="463"/>
                    <a:pt x="136" y="463"/>
                  </a:cubicBezTo>
                  <a:lnTo>
                    <a:pt x="531" y="463"/>
                  </a:lnTo>
                  <a:close/>
                  <a:moveTo>
                    <a:pt x="753" y="750"/>
                  </a:moveTo>
                  <a:cubicBezTo>
                    <a:pt x="732" y="770"/>
                    <a:pt x="706" y="779"/>
                    <a:pt x="680" y="779"/>
                  </a:cubicBezTo>
                  <a:cubicBezTo>
                    <a:pt x="654" y="779"/>
                    <a:pt x="628" y="770"/>
                    <a:pt x="608" y="750"/>
                  </a:cubicBezTo>
                  <a:lnTo>
                    <a:pt x="485" y="629"/>
                  </a:lnTo>
                  <a:cubicBezTo>
                    <a:pt x="440" y="653"/>
                    <a:pt x="388" y="666"/>
                    <a:pt x="334" y="666"/>
                  </a:cubicBezTo>
                  <a:cubicBezTo>
                    <a:pt x="149" y="666"/>
                    <a:pt x="0" y="517"/>
                    <a:pt x="0" y="332"/>
                  </a:cubicBezTo>
                  <a:cubicBezTo>
                    <a:pt x="0" y="149"/>
                    <a:pt x="149" y="0"/>
                    <a:pt x="334" y="0"/>
                  </a:cubicBezTo>
                  <a:cubicBezTo>
                    <a:pt x="517" y="0"/>
                    <a:pt x="666" y="149"/>
                    <a:pt x="666" y="332"/>
                  </a:cubicBezTo>
                  <a:cubicBezTo>
                    <a:pt x="666" y="387"/>
                    <a:pt x="653" y="439"/>
                    <a:pt x="630" y="484"/>
                  </a:cubicBezTo>
                  <a:lnTo>
                    <a:pt x="753" y="605"/>
                  </a:lnTo>
                  <a:cubicBezTo>
                    <a:pt x="792" y="645"/>
                    <a:pt x="792" y="709"/>
                    <a:pt x="753" y="750"/>
                  </a:cubicBezTo>
                  <a:close/>
                  <a:moveTo>
                    <a:pt x="334" y="623"/>
                  </a:moveTo>
                  <a:lnTo>
                    <a:pt x="334" y="623"/>
                  </a:lnTo>
                  <a:cubicBezTo>
                    <a:pt x="494" y="623"/>
                    <a:pt x="624" y="493"/>
                    <a:pt x="624" y="332"/>
                  </a:cubicBezTo>
                  <a:cubicBezTo>
                    <a:pt x="624" y="172"/>
                    <a:pt x="494" y="42"/>
                    <a:pt x="334" y="42"/>
                  </a:cubicBezTo>
                  <a:cubicBezTo>
                    <a:pt x="173" y="42"/>
                    <a:pt x="43" y="172"/>
                    <a:pt x="43" y="332"/>
                  </a:cubicBezTo>
                  <a:cubicBezTo>
                    <a:pt x="43" y="493"/>
                    <a:pt x="173" y="623"/>
                    <a:pt x="334" y="62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5" name="组合 43"/>
          <p:cNvGrpSpPr/>
          <p:nvPr/>
        </p:nvGrpSpPr>
        <p:grpSpPr bwMode="auto">
          <a:xfrm>
            <a:off x="6884917" y="3229683"/>
            <a:ext cx="783427" cy="785533"/>
            <a:chOff x="0" y="0"/>
            <a:chExt cx="1154113" cy="1155698"/>
          </a:xfrm>
          <a:solidFill>
            <a:schemeClr val="bg1">
              <a:lumMod val="65000"/>
            </a:schemeClr>
          </a:solidFill>
        </p:grpSpPr>
        <p:sp>
          <p:nvSpPr>
            <p:cNvPr id="46" name="Oval 32"/>
            <p:cNvSpPr>
              <a:spLocks noChangeArrowheads="1"/>
            </p:cNvSpPr>
            <p:nvPr/>
          </p:nvSpPr>
          <p:spPr bwMode="auto">
            <a:xfrm>
              <a:off x="0" y="0"/>
              <a:ext cx="1154113" cy="1155698"/>
            </a:xfrm>
            <a:prstGeom prst="ellipse">
              <a:avLst/>
            </a:prstGeom>
            <a:solidFill>
              <a:schemeClr val="accent4"/>
            </a:solidFill>
            <a:ln w="63500">
              <a:solidFill>
                <a:schemeClr val="bg1"/>
              </a:solidFill>
              <a:round/>
            </a:ln>
            <a:effectLst>
              <a:outerShdw blurRad="1016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panose="02010609030101010101" pitchFamily="1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20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7" name="Freeform 37"/>
            <p:cNvSpPr>
              <a:spLocks noEditPoints="1"/>
            </p:cNvSpPr>
            <p:nvPr/>
          </p:nvSpPr>
          <p:spPr bwMode="auto">
            <a:xfrm>
              <a:off x="268287" y="254000"/>
              <a:ext cx="658813" cy="652462"/>
            </a:xfrm>
            <a:custGeom>
              <a:avLst/>
              <a:gdLst>
                <a:gd name="T0" fmla="*/ 594912 w 732"/>
                <a:gd name="T1" fmla="*/ 562343 h 724"/>
                <a:gd name="T2" fmla="*/ 526510 w 732"/>
                <a:gd name="T3" fmla="*/ 562343 h 724"/>
                <a:gd name="T4" fmla="*/ 431109 w 732"/>
                <a:gd name="T5" fmla="*/ 379401 h 724"/>
                <a:gd name="T6" fmla="*/ 421208 w 732"/>
                <a:gd name="T7" fmla="*/ 415449 h 724"/>
                <a:gd name="T8" fmla="*/ 369007 w 732"/>
                <a:gd name="T9" fmla="*/ 455101 h 724"/>
                <a:gd name="T10" fmla="*/ 540011 w 732"/>
                <a:gd name="T11" fmla="*/ 644351 h 724"/>
                <a:gd name="T12" fmla="*/ 649813 w 732"/>
                <a:gd name="T13" fmla="*/ 570454 h 724"/>
                <a:gd name="T14" fmla="*/ 568811 w 732"/>
                <a:gd name="T15" fmla="*/ 486643 h 724"/>
                <a:gd name="T16" fmla="*/ 449109 w 732"/>
                <a:gd name="T17" fmla="*/ 388413 h 724"/>
                <a:gd name="T18" fmla="*/ 237605 w 732"/>
                <a:gd name="T19" fmla="*/ 231606 h 724"/>
                <a:gd name="T20" fmla="*/ 273605 w 732"/>
                <a:gd name="T21" fmla="*/ 221693 h 724"/>
                <a:gd name="T22" fmla="*/ 283506 w 732"/>
                <a:gd name="T23" fmla="*/ 186546 h 724"/>
                <a:gd name="T24" fmla="*/ 292506 w 732"/>
                <a:gd name="T25" fmla="*/ 153202 h 724"/>
                <a:gd name="T26" fmla="*/ 126903 w 732"/>
                <a:gd name="T27" fmla="*/ 14419 h 724"/>
                <a:gd name="T28" fmla="*/ 104402 w 732"/>
                <a:gd name="T29" fmla="*/ 184744 h 724"/>
                <a:gd name="T30" fmla="*/ 900 w 732"/>
                <a:gd name="T31" fmla="*/ 141487 h 724"/>
                <a:gd name="T32" fmla="*/ 196204 w 732"/>
                <a:gd name="T33" fmla="*/ 281171 h 724"/>
                <a:gd name="T34" fmla="*/ 221404 w 732"/>
                <a:gd name="T35" fmla="*/ 248729 h 724"/>
                <a:gd name="T36" fmla="*/ 634513 w 732"/>
                <a:gd name="T37" fmla="*/ 63985 h 724"/>
                <a:gd name="T38" fmla="*/ 546311 w 732"/>
                <a:gd name="T39" fmla="*/ 0 h 724"/>
                <a:gd name="T40" fmla="*/ 309606 w 732"/>
                <a:gd name="T41" fmla="*/ 211780 h 724"/>
                <a:gd name="T42" fmla="*/ 275405 w 732"/>
                <a:gd name="T43" fmla="*/ 260444 h 724"/>
                <a:gd name="T44" fmla="*/ 246605 w 732"/>
                <a:gd name="T45" fmla="*/ 274863 h 724"/>
                <a:gd name="T46" fmla="*/ 250205 w 732"/>
                <a:gd name="T47" fmla="*/ 364982 h 724"/>
                <a:gd name="T48" fmla="*/ 58501 w 732"/>
                <a:gd name="T49" fmla="*/ 530801 h 724"/>
                <a:gd name="T50" fmla="*/ 37801 w 732"/>
                <a:gd name="T51" fmla="*/ 652462 h 724"/>
                <a:gd name="T52" fmla="*/ 136803 w 732"/>
                <a:gd name="T53" fmla="*/ 553331 h 724"/>
                <a:gd name="T54" fmla="*/ 291606 w 732"/>
                <a:gd name="T55" fmla="*/ 406437 h 724"/>
                <a:gd name="T56" fmla="*/ 378907 w 732"/>
                <a:gd name="T57" fmla="*/ 406437 h 724"/>
                <a:gd name="T58" fmla="*/ 404108 w 732"/>
                <a:gd name="T59" fmla="*/ 352366 h 724"/>
                <a:gd name="T60" fmla="*/ 441009 w 732"/>
                <a:gd name="T61" fmla="*/ 344255 h 724"/>
                <a:gd name="T62" fmla="*/ 634513 w 732"/>
                <a:gd name="T63" fmla="*/ 63985 h 72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732" h="724">
                  <a:moveTo>
                    <a:pt x="623" y="586"/>
                  </a:moveTo>
                  <a:cubicBezTo>
                    <a:pt x="644" y="586"/>
                    <a:pt x="661" y="603"/>
                    <a:pt x="661" y="624"/>
                  </a:cubicBezTo>
                  <a:cubicBezTo>
                    <a:pt x="661" y="645"/>
                    <a:pt x="644" y="662"/>
                    <a:pt x="623" y="662"/>
                  </a:cubicBezTo>
                  <a:cubicBezTo>
                    <a:pt x="602" y="662"/>
                    <a:pt x="585" y="645"/>
                    <a:pt x="585" y="624"/>
                  </a:cubicBezTo>
                  <a:cubicBezTo>
                    <a:pt x="585" y="603"/>
                    <a:pt x="602" y="586"/>
                    <a:pt x="623" y="586"/>
                  </a:cubicBezTo>
                  <a:close/>
                  <a:moveTo>
                    <a:pt x="479" y="421"/>
                  </a:moveTo>
                  <a:lnTo>
                    <a:pt x="489" y="441"/>
                  </a:lnTo>
                  <a:lnTo>
                    <a:pt x="468" y="461"/>
                  </a:lnTo>
                  <a:lnTo>
                    <a:pt x="449" y="480"/>
                  </a:lnTo>
                  <a:cubicBezTo>
                    <a:pt x="438" y="491"/>
                    <a:pt x="425" y="500"/>
                    <a:pt x="410" y="505"/>
                  </a:cubicBezTo>
                  <a:lnTo>
                    <a:pt x="539" y="633"/>
                  </a:lnTo>
                  <a:lnTo>
                    <a:pt x="600" y="715"/>
                  </a:lnTo>
                  <a:lnTo>
                    <a:pt x="632" y="724"/>
                  </a:lnTo>
                  <a:lnTo>
                    <a:pt x="722" y="633"/>
                  </a:lnTo>
                  <a:lnTo>
                    <a:pt x="713" y="600"/>
                  </a:lnTo>
                  <a:lnTo>
                    <a:pt x="632" y="540"/>
                  </a:lnTo>
                  <a:lnTo>
                    <a:pt x="511" y="419"/>
                  </a:lnTo>
                  <a:lnTo>
                    <a:pt x="499" y="431"/>
                  </a:lnTo>
                  <a:lnTo>
                    <a:pt x="479" y="421"/>
                  </a:lnTo>
                  <a:close/>
                  <a:moveTo>
                    <a:pt x="264" y="257"/>
                  </a:moveTo>
                  <a:lnTo>
                    <a:pt x="285" y="237"/>
                  </a:lnTo>
                  <a:lnTo>
                    <a:pt x="304" y="246"/>
                  </a:lnTo>
                  <a:lnTo>
                    <a:pt x="294" y="227"/>
                  </a:lnTo>
                  <a:lnTo>
                    <a:pt x="315" y="207"/>
                  </a:lnTo>
                  <a:lnTo>
                    <a:pt x="317" y="205"/>
                  </a:lnTo>
                  <a:cubicBezTo>
                    <a:pt x="322" y="193"/>
                    <a:pt x="325" y="181"/>
                    <a:pt x="325" y="170"/>
                  </a:cubicBezTo>
                  <a:cubicBezTo>
                    <a:pt x="325" y="84"/>
                    <a:pt x="242" y="0"/>
                    <a:pt x="156" y="1"/>
                  </a:cubicBezTo>
                  <a:cubicBezTo>
                    <a:pt x="156" y="1"/>
                    <a:pt x="146" y="11"/>
                    <a:pt x="141" y="16"/>
                  </a:cubicBezTo>
                  <a:cubicBezTo>
                    <a:pt x="210" y="85"/>
                    <a:pt x="204" y="74"/>
                    <a:pt x="204" y="116"/>
                  </a:cubicBezTo>
                  <a:cubicBezTo>
                    <a:pt x="204" y="151"/>
                    <a:pt x="149" y="205"/>
                    <a:pt x="116" y="205"/>
                  </a:cubicBezTo>
                  <a:cubicBezTo>
                    <a:pt x="72" y="205"/>
                    <a:pt x="86" y="212"/>
                    <a:pt x="16" y="142"/>
                  </a:cubicBezTo>
                  <a:cubicBezTo>
                    <a:pt x="10" y="147"/>
                    <a:pt x="1" y="157"/>
                    <a:pt x="1" y="157"/>
                  </a:cubicBezTo>
                  <a:cubicBezTo>
                    <a:pt x="2" y="243"/>
                    <a:pt x="83" y="325"/>
                    <a:pt x="169" y="325"/>
                  </a:cubicBezTo>
                  <a:cubicBezTo>
                    <a:pt x="185" y="325"/>
                    <a:pt x="201" y="320"/>
                    <a:pt x="218" y="312"/>
                  </a:cubicBezTo>
                  <a:lnTo>
                    <a:pt x="221" y="315"/>
                  </a:lnTo>
                  <a:cubicBezTo>
                    <a:pt x="226" y="301"/>
                    <a:pt x="234" y="288"/>
                    <a:pt x="246" y="276"/>
                  </a:cubicBezTo>
                  <a:lnTo>
                    <a:pt x="264" y="257"/>
                  </a:lnTo>
                  <a:close/>
                  <a:moveTo>
                    <a:pt x="705" y="71"/>
                  </a:moveTo>
                  <a:lnTo>
                    <a:pt x="655" y="20"/>
                  </a:lnTo>
                  <a:cubicBezTo>
                    <a:pt x="642" y="7"/>
                    <a:pt x="624" y="0"/>
                    <a:pt x="607" y="0"/>
                  </a:cubicBezTo>
                  <a:cubicBezTo>
                    <a:pt x="589" y="0"/>
                    <a:pt x="572" y="7"/>
                    <a:pt x="558" y="20"/>
                  </a:cubicBezTo>
                  <a:lnTo>
                    <a:pt x="344" y="235"/>
                  </a:lnTo>
                  <a:cubicBezTo>
                    <a:pt x="350" y="248"/>
                    <a:pt x="345" y="267"/>
                    <a:pt x="335" y="277"/>
                  </a:cubicBezTo>
                  <a:cubicBezTo>
                    <a:pt x="328" y="284"/>
                    <a:pt x="317" y="289"/>
                    <a:pt x="306" y="289"/>
                  </a:cubicBezTo>
                  <a:cubicBezTo>
                    <a:pt x="302" y="289"/>
                    <a:pt x="297" y="288"/>
                    <a:pt x="293" y="286"/>
                  </a:cubicBezTo>
                  <a:lnTo>
                    <a:pt x="274" y="305"/>
                  </a:lnTo>
                  <a:cubicBezTo>
                    <a:pt x="247" y="331"/>
                    <a:pt x="247" y="375"/>
                    <a:pt x="274" y="401"/>
                  </a:cubicBezTo>
                  <a:lnTo>
                    <a:pt x="278" y="405"/>
                  </a:lnTo>
                  <a:lnTo>
                    <a:pt x="110" y="572"/>
                  </a:lnTo>
                  <a:lnTo>
                    <a:pt x="65" y="589"/>
                  </a:lnTo>
                  <a:lnTo>
                    <a:pt x="0" y="682"/>
                  </a:lnTo>
                  <a:lnTo>
                    <a:pt x="42" y="724"/>
                  </a:lnTo>
                  <a:lnTo>
                    <a:pt x="135" y="659"/>
                  </a:lnTo>
                  <a:lnTo>
                    <a:pt x="152" y="614"/>
                  </a:lnTo>
                  <a:lnTo>
                    <a:pt x="319" y="447"/>
                  </a:lnTo>
                  <a:lnTo>
                    <a:pt x="324" y="451"/>
                  </a:lnTo>
                  <a:cubicBezTo>
                    <a:pt x="338" y="465"/>
                    <a:pt x="355" y="471"/>
                    <a:pt x="373" y="471"/>
                  </a:cubicBezTo>
                  <a:cubicBezTo>
                    <a:pt x="390" y="471"/>
                    <a:pt x="408" y="465"/>
                    <a:pt x="421" y="451"/>
                  </a:cubicBezTo>
                  <a:lnTo>
                    <a:pt x="440" y="433"/>
                  </a:lnTo>
                  <a:cubicBezTo>
                    <a:pt x="434" y="420"/>
                    <a:pt x="438" y="401"/>
                    <a:pt x="449" y="391"/>
                  </a:cubicBezTo>
                  <a:cubicBezTo>
                    <a:pt x="456" y="384"/>
                    <a:pt x="467" y="379"/>
                    <a:pt x="477" y="379"/>
                  </a:cubicBezTo>
                  <a:cubicBezTo>
                    <a:pt x="482" y="379"/>
                    <a:pt x="487" y="380"/>
                    <a:pt x="490" y="382"/>
                  </a:cubicBezTo>
                  <a:lnTo>
                    <a:pt x="705" y="167"/>
                  </a:lnTo>
                  <a:cubicBezTo>
                    <a:pt x="732" y="140"/>
                    <a:pt x="732" y="97"/>
                    <a:pt x="705" y="7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8" name="TextBox 46"/>
          <p:cNvSpPr txBox="1">
            <a:spLocks noChangeArrowheads="1"/>
          </p:cNvSpPr>
          <p:nvPr/>
        </p:nvSpPr>
        <p:spPr bwMode="auto">
          <a:xfrm>
            <a:off x="2291060" y="1376988"/>
            <a:ext cx="1193999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400" b="1" dirty="0">
                <a:latin typeface="微软雅黑" panose="020B0503020204020204" pitchFamily="34" charset="-122"/>
              </a:rPr>
              <a:t>基础数据设置</a:t>
            </a:r>
            <a:endParaRPr lang="en-US" altLang="zh-CN" sz="1400" b="1" dirty="0">
              <a:latin typeface="微软雅黑" panose="020B0503020204020204" pitchFamily="34" charset="-122"/>
            </a:endParaRPr>
          </a:p>
        </p:txBody>
      </p:sp>
      <p:sp>
        <p:nvSpPr>
          <p:cNvPr id="49" name="TextBox 47"/>
          <p:cNvSpPr txBox="1">
            <a:spLocks noChangeArrowheads="1"/>
          </p:cNvSpPr>
          <p:nvPr/>
        </p:nvSpPr>
        <p:spPr bwMode="auto">
          <a:xfrm>
            <a:off x="2243455" y="1652905"/>
            <a:ext cx="1930400" cy="110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 latinLnBrk="1" hangingPunc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创建</a:t>
            </a: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主管部门账号                 2</a:t>
            </a:r>
            <a:r>
              <a:rPr lang="zh-CN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创建</a:t>
            </a: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评委会组建单位账号</a:t>
            </a: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latinLnBrk="1" hangingPunc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创建评审委员会</a:t>
            </a:r>
            <a:r>
              <a:rPr lang="en-US" altLang="zh-CN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               4</a:t>
            </a:r>
            <a:r>
              <a:rPr lang="zh-CN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、</a:t>
            </a: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配置业务主管负责系列</a:t>
            </a:r>
            <a:endParaRPr lang="zh-CN" altLang="en-US" sz="1100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50" name="TextBox 48"/>
          <p:cNvSpPr txBox="1">
            <a:spLocks noChangeArrowheads="1"/>
          </p:cNvSpPr>
          <p:nvPr/>
        </p:nvSpPr>
        <p:spPr bwMode="auto">
          <a:xfrm>
            <a:off x="5576692" y="1376988"/>
            <a:ext cx="1195076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</a:pPr>
            <a:r>
              <a:rPr lang="zh-CN" altLang="en-US" sz="1400" b="1" dirty="0">
                <a:solidFill>
                  <a:schemeClr val="accent3"/>
                </a:solidFill>
                <a:latin typeface="微软雅黑" panose="020B0503020204020204" pitchFamily="34" charset="-122"/>
              </a:rPr>
              <a:t>审核工作</a:t>
            </a:r>
            <a:endParaRPr lang="en-US" altLang="zh-CN" sz="1400" b="1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sp>
        <p:nvSpPr>
          <p:cNvPr id="51" name="TextBox 49"/>
          <p:cNvSpPr txBox="1">
            <a:spLocks noChangeArrowheads="1"/>
          </p:cNvSpPr>
          <p:nvPr/>
        </p:nvSpPr>
        <p:spPr bwMode="auto">
          <a:xfrm>
            <a:off x="5010150" y="1668780"/>
            <a:ext cx="1892300" cy="85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indent="0" algn="l" latinLnBrk="1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、评审计划的审核                     2、职称申报材料的审核</a:t>
            </a: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indent="0" algn="l" latinLnBrk="1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、根据需要出具委托评审函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52" name="TextBox 50"/>
          <p:cNvSpPr txBox="1">
            <a:spLocks noChangeArrowheads="1"/>
          </p:cNvSpPr>
          <p:nvPr/>
        </p:nvSpPr>
        <p:spPr bwMode="auto">
          <a:xfrm>
            <a:off x="2291060" y="4486752"/>
            <a:ext cx="1193999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1400" b="1" dirty="0">
                <a:solidFill>
                  <a:schemeClr val="accent2"/>
                </a:solidFill>
                <a:latin typeface="微软雅黑" panose="020B0503020204020204" pitchFamily="34" charset="-122"/>
              </a:rPr>
              <a:t>评审结果管理</a:t>
            </a:r>
            <a:endParaRPr lang="en-US" altLang="zh-CN" sz="1400" b="1" dirty="0">
              <a:solidFill>
                <a:schemeClr val="accent2"/>
              </a:solidFill>
              <a:latin typeface="微软雅黑" panose="020B0503020204020204" pitchFamily="34" charset="-122"/>
            </a:endParaRPr>
          </a:p>
        </p:txBody>
      </p:sp>
      <p:sp>
        <p:nvSpPr>
          <p:cNvPr id="53" name="TextBox 51"/>
          <p:cNvSpPr txBox="1">
            <a:spLocks noChangeArrowheads="1"/>
          </p:cNvSpPr>
          <p:nvPr/>
        </p:nvSpPr>
        <p:spPr bwMode="auto">
          <a:xfrm>
            <a:off x="2243146" y="3402332"/>
            <a:ext cx="1759747" cy="1278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indent="0" algn="l" latinLnBrk="1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1、评审结果审核                         2、评审结果报送</a:t>
            </a: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lvl="0" indent="0" algn="l" latinLnBrk="1" hangingPunct="0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3、评审结果公示                         </a:t>
            </a: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、评审结果批复</a:t>
            </a: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54" name="TextBox 52"/>
          <p:cNvSpPr txBox="1">
            <a:spLocks noChangeArrowheads="1"/>
          </p:cNvSpPr>
          <p:nvPr/>
        </p:nvSpPr>
        <p:spPr bwMode="auto">
          <a:xfrm>
            <a:off x="5576692" y="4486752"/>
            <a:ext cx="1195076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None/>
            </a:pPr>
            <a:r>
              <a:rPr lang="zh-CN" altLang="en-US" sz="1400" b="1" dirty="0">
                <a:solidFill>
                  <a:schemeClr val="accent4"/>
                </a:solidFill>
                <a:latin typeface="微软雅黑" panose="020B0503020204020204" pitchFamily="34" charset="-122"/>
              </a:rPr>
              <a:t>评委会管理</a:t>
            </a:r>
            <a:endParaRPr lang="en-US" altLang="zh-CN" sz="1400" b="1" dirty="0">
              <a:solidFill>
                <a:schemeClr val="accent4"/>
              </a:solidFill>
              <a:latin typeface="微软雅黑" panose="020B0503020204020204" pitchFamily="34" charset="-122"/>
            </a:endParaRPr>
          </a:p>
        </p:txBody>
      </p:sp>
      <p:sp>
        <p:nvSpPr>
          <p:cNvPr id="55" name="TextBox 53"/>
          <p:cNvSpPr txBox="1">
            <a:spLocks noChangeArrowheads="1"/>
          </p:cNvSpPr>
          <p:nvPr/>
        </p:nvSpPr>
        <p:spPr bwMode="auto">
          <a:xfrm>
            <a:off x="5092553" y="3612517"/>
            <a:ext cx="1759747" cy="1109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62084" tIns="31042" rIns="62084" bIns="3104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panose="02010609030101010101" pitchFamily="1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l" latinLnBrk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r>
              <a:rPr lang="en-US" altLang="en-US" sz="1100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若职称管理部门同时作为评委会组建单位，则需要负责相应评委的相关工作</a:t>
            </a: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lvl="0" algn="l" latinLnBrk="1">
              <a:lnSpc>
                <a:spcPct val="150000"/>
              </a:lnSpc>
              <a:buClrTx/>
              <a:buSzTx/>
              <a:buFont typeface="Wingdings" panose="05000000000000000000" pitchFamily="2" charset="2"/>
              <a:buNone/>
            </a:pPr>
            <a:endParaRPr lang="en-US" altLang="en-US" sz="1100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 tmFilter="0,0; .5, 1; 1, 1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25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6481E-6 -2.96296E-6 L -0.313 -0.10856 " pathEditMode="relative" rAng="0" ptsTypes="AA">
                                      <p:cBhvr>
                                        <p:cTn id="26" dur="1000" spd="-999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00" y="-530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7816E-7 4.81481E-6 L 0.30831 0.12546 " pathEditMode="relative" rAng="0" ptsTypes="AA">
                                      <p:cBhvr>
                                        <p:cTn id="28" dur="1000" spd="-999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00" y="630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6838E-6 -4.81481E-6 L 0.30623 -0.10416 " pathEditMode="relative" rAng="0" ptsTypes="AA">
                                      <p:cBhvr>
                                        <p:cTn id="30" dur="1000" spd="-999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300" y="-510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06791E-6 -4.81481E-6 L -0.30923 0.12084 " pathEditMode="relative" rAng="0" ptsTypes="AA">
                                      <p:cBhvr>
                                        <p:cTn id="32" dur="1000" spd="-999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00" y="6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5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750"/>
                            </p:stCondLst>
                            <p:childTnLst>
                              <p:par>
                                <p:cTn id="4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75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31" grpId="0" bldLvl="0" animBg="1"/>
      <p:bldP spid="32" grpId="0" bldLvl="0" animBg="1"/>
      <p:bldP spid="33" grpId="0" bldLvl="0" animBg="1"/>
      <p:bldP spid="2" grpId="0" bldLvl="0" animBg="1" autoUpdateAnimBg="0"/>
      <p:bldP spid="3" grpId="0"/>
      <p:bldP spid="48" grpId="0" autoUpdateAnimBg="0"/>
      <p:bldP spid="49" grpId="0" autoUpdateAnimBg="0"/>
      <p:bldP spid="50" grpId="0" autoUpdateAnimBg="0"/>
      <p:bldP spid="51" grpId="0" autoUpdateAnimBg="0"/>
      <p:bldP spid="52" grpId="0" autoUpdateAnimBg="0"/>
      <p:bldP spid="53" grpId="0" autoUpdateAnimBg="0"/>
      <p:bldP spid="54" grpId="0" autoUpdateAnimBg="0"/>
      <p:bldP spid="55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45" y="216000"/>
            <a:ext cx="2844800" cy="458788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四、评委会组建单位</a:t>
            </a:r>
            <a:endParaRPr kumimoji="0" lang="zh-CN" altLang="en-US" sz="1800" b="1" i="0" u="none" strike="noStrike" kern="10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4" name="AutoShape 28"/>
          <p:cNvSpPr>
            <a:spLocks noChangeArrowheads="1"/>
          </p:cNvSpPr>
          <p:nvPr/>
        </p:nvSpPr>
        <p:spPr bwMode="auto">
          <a:xfrm>
            <a:off x="3485018" y="1937126"/>
            <a:ext cx="2160075" cy="2159794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noFill/>
          <a:ln w="25400" cap="rnd">
            <a:solidFill>
              <a:srgbClr val="0070C0"/>
            </a:solidFill>
            <a:prstDash val="sysDot"/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80" tIns="34290" rIns="68580" bIns="34290" anchor="ctr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Oval 53"/>
          <p:cNvSpPr>
            <a:spLocks noChangeArrowheads="1"/>
          </p:cNvSpPr>
          <p:nvPr/>
        </p:nvSpPr>
        <p:spPr bwMode="auto">
          <a:xfrm>
            <a:off x="4219523" y="1569372"/>
            <a:ext cx="766775" cy="767081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53"/>
          <p:cNvSpPr>
            <a:spLocks noChangeArrowheads="1"/>
          </p:cNvSpPr>
          <p:nvPr/>
        </p:nvSpPr>
        <p:spPr bwMode="auto">
          <a:xfrm>
            <a:off x="3060197" y="2452880"/>
            <a:ext cx="766775" cy="76708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53"/>
          <p:cNvSpPr>
            <a:spLocks noChangeArrowheads="1"/>
          </p:cNvSpPr>
          <p:nvPr/>
        </p:nvSpPr>
        <p:spPr bwMode="auto">
          <a:xfrm>
            <a:off x="3588971" y="3568245"/>
            <a:ext cx="766775" cy="767081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Oval 53"/>
          <p:cNvSpPr>
            <a:spLocks noChangeArrowheads="1"/>
          </p:cNvSpPr>
          <p:nvPr/>
        </p:nvSpPr>
        <p:spPr bwMode="auto">
          <a:xfrm>
            <a:off x="4880848" y="3568245"/>
            <a:ext cx="766775" cy="767081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Oval 53"/>
          <p:cNvSpPr>
            <a:spLocks noChangeArrowheads="1"/>
          </p:cNvSpPr>
          <p:nvPr/>
        </p:nvSpPr>
        <p:spPr bwMode="auto">
          <a:xfrm>
            <a:off x="5232658" y="2452880"/>
            <a:ext cx="766775" cy="76708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285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548"/>
          <p:cNvSpPr>
            <a:spLocks noChangeShapeType="1"/>
          </p:cNvSpPr>
          <p:nvPr/>
        </p:nvSpPr>
        <p:spPr bwMode="auto">
          <a:xfrm flipH="1">
            <a:off x="5754911" y="4405451"/>
            <a:ext cx="1836183" cy="0"/>
          </a:xfrm>
          <a:prstGeom prst="line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  <a:prstDash val="dash"/>
            <a:round/>
            <a:headEnd type="stealth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Line 548"/>
          <p:cNvSpPr>
            <a:spLocks noChangeShapeType="1"/>
          </p:cNvSpPr>
          <p:nvPr/>
        </p:nvSpPr>
        <p:spPr bwMode="auto">
          <a:xfrm flipH="1">
            <a:off x="6111963" y="3021547"/>
            <a:ext cx="1836183" cy="0"/>
          </a:xfrm>
          <a:prstGeom prst="line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  <a:prstDash val="dash"/>
            <a:round/>
            <a:headEnd type="stealth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Line 548"/>
          <p:cNvSpPr>
            <a:spLocks noChangeShapeType="1"/>
          </p:cNvSpPr>
          <p:nvPr/>
        </p:nvSpPr>
        <p:spPr bwMode="auto">
          <a:xfrm>
            <a:off x="1944000" y="1804880"/>
            <a:ext cx="2088000" cy="0"/>
          </a:xfrm>
          <a:prstGeom prst="line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  <a:prstDash val="dash"/>
            <a:round/>
            <a:headEnd type="stealth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Rectangle 42"/>
          <p:cNvSpPr>
            <a:spLocks noChangeArrowheads="1"/>
          </p:cNvSpPr>
          <p:nvPr/>
        </p:nvSpPr>
        <p:spPr bwMode="auto">
          <a:xfrm>
            <a:off x="1901825" y="1403985"/>
            <a:ext cx="2367280" cy="400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 defTabSz="913765" latinLnBrk="1" hangingPunct="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sz="900" spc="15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设置评审方式（定性或定量，二选一），配置各级别相应的评审标准</a:t>
            </a:r>
            <a:r>
              <a:rPr lang="zh-CN" altLang="en-US" sz="900" spc="15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lang="zh-CN" altLang="en-US" sz="9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Rectangle 46"/>
          <p:cNvSpPr>
            <a:spLocks noChangeArrowheads="1"/>
          </p:cNvSpPr>
          <p:nvPr/>
        </p:nvSpPr>
        <p:spPr bwMode="auto">
          <a:xfrm>
            <a:off x="5916858" y="4026832"/>
            <a:ext cx="1944543" cy="325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 defTabSz="913765" latinLnBrk="1" hangingPunct="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sz="900" spc="15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配置专家评审的相关信息，如专家设置、评议组设置等。</a:t>
            </a:r>
            <a:endParaRPr lang="zh-CN" altLang="en-US" sz="900" spc="15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3" name="Rectangle 47"/>
          <p:cNvSpPr>
            <a:spLocks noChangeArrowheads="1"/>
          </p:cNvSpPr>
          <p:nvPr/>
        </p:nvSpPr>
        <p:spPr bwMode="auto">
          <a:xfrm>
            <a:off x="6219133" y="2645310"/>
            <a:ext cx="1782598" cy="400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 defTabSz="913765" latinLnBrk="1" hangingPunct="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sz="900" spc="15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在系统中维护评委会的专家库信息。</a:t>
            </a:r>
            <a:endParaRPr lang="zh-CN" altLang="en-US" sz="900" spc="15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4" name="Rectangle 49"/>
          <p:cNvSpPr>
            <a:spLocks noChangeArrowheads="1"/>
          </p:cNvSpPr>
          <p:nvPr/>
        </p:nvSpPr>
        <p:spPr bwMode="auto">
          <a:xfrm>
            <a:off x="2929255" y="1064260"/>
            <a:ext cx="1241425" cy="391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评审方式设置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5" name="Line 548"/>
          <p:cNvSpPr>
            <a:spLocks noChangeShapeType="1"/>
          </p:cNvSpPr>
          <p:nvPr/>
        </p:nvSpPr>
        <p:spPr bwMode="auto">
          <a:xfrm>
            <a:off x="1235018" y="2970351"/>
            <a:ext cx="1729013" cy="0"/>
          </a:xfrm>
          <a:prstGeom prst="line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  <a:prstDash val="dash"/>
            <a:round/>
            <a:headEnd type="stealth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51"/>
          <p:cNvSpPr>
            <a:spLocks noChangeArrowheads="1"/>
          </p:cNvSpPr>
          <p:nvPr/>
        </p:nvSpPr>
        <p:spPr bwMode="auto">
          <a:xfrm>
            <a:off x="1266825" y="2540635"/>
            <a:ext cx="1804670" cy="400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 defTabSz="913765" latinLnBrk="1" hangingPunct="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sz="900" spc="15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新增评审计划，并提交相应部门进行审核。</a:t>
            </a:r>
            <a:endParaRPr lang="zh-CN" altLang="en-US" sz="900" spc="15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7" name="Rectangle 52"/>
          <p:cNvSpPr>
            <a:spLocks noChangeArrowheads="1"/>
          </p:cNvSpPr>
          <p:nvPr/>
        </p:nvSpPr>
        <p:spPr bwMode="auto">
          <a:xfrm>
            <a:off x="1791335" y="2236470"/>
            <a:ext cx="1226185" cy="391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发布评审计划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8" name="Line 548"/>
          <p:cNvSpPr>
            <a:spLocks noChangeShapeType="1"/>
          </p:cNvSpPr>
          <p:nvPr/>
        </p:nvSpPr>
        <p:spPr bwMode="auto">
          <a:xfrm>
            <a:off x="1792611" y="4448790"/>
            <a:ext cx="1729013" cy="0"/>
          </a:xfrm>
          <a:prstGeom prst="line">
            <a:avLst/>
          </a:prstGeom>
          <a:noFill/>
          <a:ln w="19050">
            <a:solidFill>
              <a:schemeClr val="tx1">
                <a:lumMod val="75000"/>
                <a:lumOff val="25000"/>
              </a:schemeClr>
            </a:solidFill>
            <a:prstDash val="dash"/>
            <a:round/>
            <a:headEnd type="stealth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Rectangle 54"/>
          <p:cNvSpPr>
            <a:spLocks noChangeArrowheads="1"/>
          </p:cNvSpPr>
          <p:nvPr/>
        </p:nvSpPr>
        <p:spPr bwMode="auto">
          <a:xfrm>
            <a:off x="1792612" y="4055962"/>
            <a:ext cx="1836183" cy="400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 defTabSz="913765" latinLnBrk="1" hangingPunct="0">
              <a:lnSpc>
                <a:spcPct val="120000"/>
              </a:lnSpc>
              <a:buClrTx/>
              <a:buSzTx/>
              <a:buFontTx/>
              <a:defRPr/>
            </a:pPr>
            <a:r>
              <a:rPr lang="zh-CN" altLang="en-US" sz="900" spc="15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审核所有申报信息，提交到评委会专家评审</a:t>
            </a:r>
            <a:endParaRPr lang="zh-CN" altLang="en-US" sz="900" spc="15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0" name="Rectangle 55"/>
          <p:cNvSpPr>
            <a:spLocks noChangeArrowheads="1"/>
          </p:cNvSpPr>
          <p:nvPr/>
        </p:nvSpPr>
        <p:spPr bwMode="auto">
          <a:xfrm>
            <a:off x="2305685" y="3744595"/>
            <a:ext cx="1269365" cy="391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职称申报审核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1" name="Rectangle 59"/>
          <p:cNvSpPr>
            <a:spLocks noChangeArrowheads="1"/>
          </p:cNvSpPr>
          <p:nvPr/>
        </p:nvSpPr>
        <p:spPr bwMode="auto">
          <a:xfrm>
            <a:off x="6220324" y="2314703"/>
            <a:ext cx="1241983" cy="391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专家库管理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2" name="Rectangle 60"/>
          <p:cNvSpPr>
            <a:spLocks noChangeArrowheads="1"/>
          </p:cNvSpPr>
          <p:nvPr/>
        </p:nvSpPr>
        <p:spPr bwMode="auto">
          <a:xfrm>
            <a:off x="5916930" y="3704590"/>
            <a:ext cx="1339215" cy="391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68580" tIns="34290" rIns="68580" bIns="34290">
            <a:spAutoFit/>
          </a:bodyPr>
          <a:lstStyle/>
          <a:p>
            <a:pPr lvl="0" algn="l">
              <a:lnSpc>
                <a:spcPct val="150000"/>
              </a:lnSpc>
              <a:buClrTx/>
              <a:buSzTx/>
              <a:buFontTx/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家评审配置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4" name="Freeform 34"/>
          <p:cNvSpPr>
            <a:spLocks noEditPoints="1"/>
          </p:cNvSpPr>
          <p:nvPr/>
        </p:nvSpPr>
        <p:spPr bwMode="auto">
          <a:xfrm>
            <a:off x="4459789" y="1816238"/>
            <a:ext cx="284597" cy="276225"/>
          </a:xfrm>
          <a:custGeom>
            <a:avLst/>
            <a:gdLst>
              <a:gd name="T0" fmla="*/ 353844 w 132"/>
              <a:gd name="T1" fmla="*/ 0 h 128"/>
              <a:gd name="T2" fmla="*/ 210801 w 132"/>
              <a:gd name="T3" fmla="*/ 101798 h 128"/>
              <a:gd name="T4" fmla="*/ 207036 w 132"/>
              <a:gd name="T5" fmla="*/ 101798 h 128"/>
              <a:gd name="T6" fmla="*/ 52700 w 132"/>
              <a:gd name="T7" fmla="*/ 260152 h 128"/>
              <a:gd name="T8" fmla="*/ 3764 w 132"/>
              <a:gd name="T9" fmla="*/ 414734 h 128"/>
              <a:gd name="T10" fmla="*/ 52700 w 132"/>
              <a:gd name="T11" fmla="*/ 482600 h 128"/>
              <a:gd name="T12" fmla="*/ 199508 w 132"/>
              <a:gd name="T13" fmla="*/ 444897 h 128"/>
              <a:gd name="T14" fmla="*/ 451715 w 132"/>
              <a:gd name="T15" fmla="*/ 199827 h 128"/>
              <a:gd name="T16" fmla="*/ 240915 w 132"/>
              <a:gd name="T17" fmla="*/ 358180 h 128"/>
              <a:gd name="T18" fmla="*/ 372665 w 132"/>
              <a:gd name="T19" fmla="*/ 177205 h 128"/>
              <a:gd name="T20" fmla="*/ 357608 w 132"/>
              <a:gd name="T21" fmla="*/ 252611 h 128"/>
              <a:gd name="T22" fmla="*/ 240915 w 132"/>
              <a:gd name="T23" fmla="*/ 369491 h 128"/>
              <a:gd name="T24" fmla="*/ 222093 w 132"/>
              <a:gd name="T25" fmla="*/ 305395 h 128"/>
              <a:gd name="T26" fmla="*/ 173158 w 132"/>
              <a:gd name="T27" fmla="*/ 256381 h 128"/>
              <a:gd name="T28" fmla="*/ 346315 w 132"/>
              <a:gd name="T29" fmla="*/ 135731 h 128"/>
              <a:gd name="T30" fmla="*/ 222093 w 132"/>
              <a:gd name="T31" fmla="*/ 305395 h 128"/>
              <a:gd name="T32" fmla="*/ 112929 w 132"/>
              <a:gd name="T33" fmla="*/ 241300 h 128"/>
              <a:gd name="T34" fmla="*/ 301144 w 132"/>
              <a:gd name="T35" fmla="*/ 109339 h 128"/>
              <a:gd name="T36" fmla="*/ 63993 w 132"/>
              <a:gd name="T37" fmla="*/ 448667 h 128"/>
              <a:gd name="T38" fmla="*/ 30114 w 132"/>
              <a:gd name="T39" fmla="*/ 429816 h 128"/>
              <a:gd name="T40" fmla="*/ 48936 w 132"/>
              <a:gd name="T41" fmla="*/ 361950 h 128"/>
              <a:gd name="T42" fmla="*/ 120457 w 132"/>
              <a:gd name="T43" fmla="*/ 437356 h 128"/>
              <a:gd name="T44" fmla="*/ 131750 w 132"/>
              <a:gd name="T45" fmla="*/ 433586 h 128"/>
              <a:gd name="T46" fmla="*/ 52700 w 132"/>
              <a:gd name="T47" fmla="*/ 346869 h 128"/>
              <a:gd name="T48" fmla="*/ 71522 w 132"/>
              <a:gd name="T49" fmla="*/ 282773 h 128"/>
              <a:gd name="T50" fmla="*/ 195743 w 132"/>
              <a:gd name="T51" fmla="*/ 414734 h 128"/>
              <a:gd name="T52" fmla="*/ 131750 w 132"/>
              <a:gd name="T53" fmla="*/ 433586 h 128"/>
              <a:gd name="T54" fmla="*/ 406544 w 132"/>
              <a:gd name="T55" fmla="*/ 203597 h 128"/>
              <a:gd name="T56" fmla="*/ 368901 w 132"/>
              <a:gd name="T57" fmla="*/ 113109 h 128"/>
              <a:gd name="T58" fmla="*/ 304908 w 132"/>
              <a:gd name="T59" fmla="*/ 49014 h 128"/>
              <a:gd name="T60" fmla="*/ 421601 w 132"/>
              <a:gd name="T61" fmla="*/ 60325 h 128"/>
              <a:gd name="T62" fmla="*/ 432894 w 132"/>
              <a:gd name="T63" fmla="*/ 177205 h 12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2"/>
              <a:gd name="T97" fmla="*/ 0 h 128"/>
              <a:gd name="T98" fmla="*/ 132 w 132"/>
              <a:gd name="T99" fmla="*/ 128 h 128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2" h="128">
                <a:moveTo>
                  <a:pt x="118" y="10"/>
                </a:moveTo>
                <a:cubicBezTo>
                  <a:pt x="111" y="4"/>
                  <a:pt x="102" y="0"/>
                  <a:pt x="94" y="0"/>
                </a:cubicBezTo>
                <a:cubicBezTo>
                  <a:pt x="87" y="0"/>
                  <a:pt x="80" y="3"/>
                  <a:pt x="75" y="8"/>
                </a:cubicBezTo>
                <a:cubicBezTo>
                  <a:pt x="56" y="27"/>
                  <a:pt x="56" y="27"/>
                  <a:pt x="56" y="27"/>
                </a:cubicBezTo>
                <a:cubicBezTo>
                  <a:pt x="56" y="27"/>
                  <a:pt x="56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55" y="27"/>
                  <a:pt x="55" y="27"/>
                  <a:pt x="55" y="27"/>
                </a:cubicBezTo>
                <a:cubicBezTo>
                  <a:pt x="14" y="69"/>
                  <a:pt x="14" y="69"/>
                  <a:pt x="14" y="69"/>
                </a:cubicBezTo>
                <a:cubicBezTo>
                  <a:pt x="12" y="71"/>
                  <a:pt x="11" y="73"/>
                  <a:pt x="10" y="76"/>
                </a:cubicBezTo>
                <a:cubicBezTo>
                  <a:pt x="1" y="110"/>
                  <a:pt x="1" y="110"/>
                  <a:pt x="1" y="110"/>
                </a:cubicBezTo>
                <a:cubicBezTo>
                  <a:pt x="1" y="110"/>
                  <a:pt x="0" y="113"/>
                  <a:pt x="0" y="114"/>
                </a:cubicBezTo>
                <a:cubicBezTo>
                  <a:pt x="0" y="122"/>
                  <a:pt x="6" y="128"/>
                  <a:pt x="14" y="128"/>
                </a:cubicBezTo>
                <a:cubicBezTo>
                  <a:pt x="16" y="128"/>
                  <a:pt x="19" y="127"/>
                  <a:pt x="19" y="127"/>
                </a:cubicBezTo>
                <a:cubicBezTo>
                  <a:pt x="53" y="118"/>
                  <a:pt x="53" y="118"/>
                  <a:pt x="53" y="118"/>
                </a:cubicBezTo>
                <a:cubicBezTo>
                  <a:pt x="55" y="118"/>
                  <a:pt x="57" y="116"/>
                  <a:pt x="59" y="114"/>
                </a:cubicBezTo>
                <a:cubicBezTo>
                  <a:pt x="120" y="53"/>
                  <a:pt x="120" y="53"/>
                  <a:pt x="120" y="53"/>
                </a:cubicBezTo>
                <a:cubicBezTo>
                  <a:pt x="132" y="42"/>
                  <a:pt x="130" y="23"/>
                  <a:pt x="118" y="10"/>
                </a:cubicBezTo>
                <a:close/>
                <a:moveTo>
                  <a:pt x="64" y="95"/>
                </a:moveTo>
                <a:cubicBezTo>
                  <a:pt x="64" y="92"/>
                  <a:pt x="63" y="88"/>
                  <a:pt x="61" y="85"/>
                </a:cubicBezTo>
                <a:cubicBezTo>
                  <a:pt x="99" y="47"/>
                  <a:pt x="99" y="47"/>
                  <a:pt x="99" y="47"/>
                </a:cubicBezTo>
                <a:cubicBezTo>
                  <a:pt x="101" y="54"/>
                  <a:pt x="100" y="62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95" y="67"/>
                  <a:pt x="95" y="67"/>
                  <a:pt x="95" y="67"/>
                </a:cubicBezTo>
                <a:cubicBezTo>
                  <a:pt x="64" y="98"/>
                  <a:pt x="64" y="98"/>
                  <a:pt x="64" y="98"/>
                </a:cubicBezTo>
                <a:cubicBezTo>
                  <a:pt x="64" y="97"/>
                  <a:pt x="64" y="96"/>
                  <a:pt x="64" y="95"/>
                </a:cubicBezTo>
                <a:close/>
                <a:moveTo>
                  <a:pt x="59" y="81"/>
                </a:moveTo>
                <a:cubicBezTo>
                  <a:pt x="58" y="79"/>
                  <a:pt x="56" y="76"/>
                  <a:pt x="54" y="74"/>
                </a:cubicBezTo>
                <a:cubicBezTo>
                  <a:pt x="51" y="72"/>
                  <a:pt x="49" y="70"/>
                  <a:pt x="46" y="68"/>
                </a:cubicBezTo>
                <a:cubicBezTo>
                  <a:pt x="84" y="30"/>
                  <a:pt x="84" y="30"/>
                  <a:pt x="84" y="30"/>
                </a:cubicBezTo>
                <a:cubicBezTo>
                  <a:pt x="87" y="31"/>
                  <a:pt x="90" y="33"/>
                  <a:pt x="92" y="36"/>
                </a:cubicBezTo>
                <a:cubicBezTo>
                  <a:pt x="94" y="38"/>
                  <a:pt x="96" y="40"/>
                  <a:pt x="97" y="43"/>
                </a:cubicBezTo>
                <a:lnTo>
                  <a:pt x="59" y="81"/>
                </a:lnTo>
                <a:close/>
                <a:moveTo>
                  <a:pt x="42" y="66"/>
                </a:moveTo>
                <a:cubicBezTo>
                  <a:pt x="38" y="65"/>
                  <a:pt x="34" y="64"/>
                  <a:pt x="30" y="64"/>
                </a:cubicBezTo>
                <a:cubicBezTo>
                  <a:pt x="61" y="33"/>
                  <a:pt x="61" y="33"/>
                  <a:pt x="61" y="33"/>
                </a:cubicBezTo>
                <a:cubicBezTo>
                  <a:pt x="66" y="28"/>
                  <a:pt x="73" y="27"/>
                  <a:pt x="80" y="29"/>
                </a:cubicBezTo>
                <a:lnTo>
                  <a:pt x="42" y="66"/>
                </a:lnTo>
                <a:close/>
                <a:moveTo>
                  <a:pt x="17" y="119"/>
                </a:moveTo>
                <a:cubicBezTo>
                  <a:pt x="16" y="120"/>
                  <a:pt x="15" y="120"/>
                  <a:pt x="14" y="120"/>
                </a:cubicBezTo>
                <a:cubicBezTo>
                  <a:pt x="11" y="120"/>
                  <a:pt x="8" y="117"/>
                  <a:pt x="8" y="114"/>
                </a:cubicBezTo>
                <a:cubicBezTo>
                  <a:pt x="8" y="113"/>
                  <a:pt x="8" y="112"/>
                  <a:pt x="8" y="112"/>
                </a:cubicBezTo>
                <a:cubicBezTo>
                  <a:pt x="13" y="96"/>
                  <a:pt x="13" y="96"/>
                  <a:pt x="13" y="96"/>
                </a:cubicBezTo>
                <a:cubicBezTo>
                  <a:pt x="17" y="96"/>
                  <a:pt x="22" y="98"/>
                  <a:pt x="26" y="102"/>
                </a:cubicBezTo>
                <a:cubicBezTo>
                  <a:pt x="30" y="106"/>
                  <a:pt x="32" y="111"/>
                  <a:pt x="32" y="116"/>
                </a:cubicBezTo>
                <a:lnTo>
                  <a:pt x="17" y="119"/>
                </a:lnTo>
                <a:close/>
                <a:moveTo>
                  <a:pt x="35" y="115"/>
                </a:moveTo>
                <a:cubicBezTo>
                  <a:pt x="35" y="109"/>
                  <a:pt x="33" y="104"/>
                  <a:pt x="29" y="99"/>
                </a:cubicBezTo>
                <a:cubicBezTo>
                  <a:pt x="25" y="95"/>
                  <a:pt x="19" y="93"/>
                  <a:pt x="14" y="92"/>
                </a:cubicBezTo>
                <a:cubicBezTo>
                  <a:pt x="18" y="78"/>
                  <a:pt x="18" y="78"/>
                  <a:pt x="18" y="78"/>
                </a:cubicBezTo>
                <a:cubicBezTo>
                  <a:pt x="18" y="77"/>
                  <a:pt x="19" y="76"/>
                  <a:pt x="19" y="75"/>
                </a:cubicBezTo>
                <a:cubicBezTo>
                  <a:pt x="27" y="69"/>
                  <a:pt x="40" y="71"/>
                  <a:pt x="48" y="80"/>
                </a:cubicBezTo>
                <a:cubicBezTo>
                  <a:pt x="57" y="89"/>
                  <a:pt x="59" y="102"/>
                  <a:pt x="52" y="110"/>
                </a:cubicBezTo>
                <a:cubicBezTo>
                  <a:pt x="51" y="110"/>
                  <a:pt x="51" y="111"/>
                  <a:pt x="50" y="111"/>
                </a:cubicBezTo>
                <a:lnTo>
                  <a:pt x="35" y="115"/>
                </a:lnTo>
                <a:close/>
                <a:moveTo>
                  <a:pt x="115" y="47"/>
                </a:moveTo>
                <a:cubicBezTo>
                  <a:pt x="108" y="54"/>
                  <a:pt x="108" y="54"/>
                  <a:pt x="108" y="54"/>
                </a:cubicBezTo>
                <a:cubicBezTo>
                  <a:pt x="108" y="53"/>
                  <a:pt x="108" y="52"/>
                  <a:pt x="108" y="51"/>
                </a:cubicBezTo>
                <a:cubicBezTo>
                  <a:pt x="107" y="43"/>
                  <a:pt x="104" y="36"/>
                  <a:pt x="98" y="30"/>
                </a:cubicBezTo>
                <a:cubicBezTo>
                  <a:pt x="91" y="24"/>
                  <a:pt x="83" y="20"/>
                  <a:pt x="74" y="20"/>
                </a:cubicBezTo>
                <a:cubicBezTo>
                  <a:pt x="81" y="13"/>
                  <a:pt x="81" y="13"/>
                  <a:pt x="81" y="13"/>
                </a:cubicBezTo>
                <a:cubicBezTo>
                  <a:pt x="84" y="10"/>
                  <a:pt x="89" y="8"/>
                  <a:pt x="94" y="8"/>
                </a:cubicBezTo>
                <a:cubicBezTo>
                  <a:pt x="100" y="8"/>
                  <a:pt x="107" y="11"/>
                  <a:pt x="112" y="16"/>
                </a:cubicBezTo>
                <a:cubicBezTo>
                  <a:pt x="117" y="21"/>
                  <a:pt x="120" y="27"/>
                  <a:pt x="120" y="33"/>
                </a:cubicBezTo>
                <a:cubicBezTo>
                  <a:pt x="120" y="38"/>
                  <a:pt x="118" y="43"/>
                  <a:pt x="115" y="4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lIns="68580" tIns="34290" rIns="68580" bIns="34290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5" name="Group 2"/>
          <p:cNvPicPr>
            <a:picLocks noChangeArrowheads="1"/>
          </p:cNvPicPr>
          <p:nvPr/>
        </p:nvPicPr>
        <p:blipFill>
          <a:blip r:embed="rId1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251" y="2685632"/>
            <a:ext cx="320320" cy="323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333333"/>
                </a:solidFill>
              </a14:hiddenFill>
            </a:ext>
          </a:extLst>
        </p:spPr>
      </p:pic>
      <p:pic>
        <p:nvPicPr>
          <p:cNvPr id="77" name="Group 25"/>
          <p:cNvPicPr>
            <a:picLocks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593" y="2696427"/>
            <a:ext cx="267926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333333"/>
                </a:solidFill>
              </a14:hiddenFill>
            </a:ext>
          </a:extLst>
        </p:spPr>
      </p:pic>
      <p:pic>
        <p:nvPicPr>
          <p:cNvPr id="78" name="Group 65"/>
          <p:cNvPicPr>
            <a:picLocks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7080" y="3800216"/>
            <a:ext cx="370332" cy="302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333333"/>
                </a:solidFill>
              </a14:hiddenFill>
            </a:ext>
          </a:extLst>
        </p:spPr>
      </p:pic>
      <p:pic>
        <p:nvPicPr>
          <p:cNvPr id="79" name="Group 30"/>
          <p:cNvPicPr>
            <a:picLocks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849" y="3796089"/>
            <a:ext cx="370333" cy="370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333333"/>
                </a:solidFill>
              </a14:hiddenFill>
            </a:ext>
          </a:extLst>
        </p:spPr>
      </p:pic>
      <p:grpSp>
        <p:nvGrpSpPr>
          <p:cNvPr id="80" name="Group 99"/>
          <p:cNvGrpSpPr/>
          <p:nvPr/>
        </p:nvGrpSpPr>
        <p:grpSpPr bwMode="auto">
          <a:xfrm>
            <a:off x="3694194" y="2200493"/>
            <a:ext cx="1767118" cy="1774031"/>
            <a:chOff x="3840" y="1570"/>
            <a:chExt cx="1770" cy="1776"/>
          </a:xfrm>
        </p:grpSpPr>
        <p:grpSp>
          <p:nvGrpSpPr>
            <p:cNvPr id="81" name="组合 54"/>
            <p:cNvGrpSpPr/>
            <p:nvPr/>
          </p:nvGrpSpPr>
          <p:grpSpPr bwMode="auto">
            <a:xfrm>
              <a:off x="4334" y="1994"/>
              <a:ext cx="776" cy="776"/>
              <a:chOff x="4619504" y="2380975"/>
              <a:chExt cx="3138274" cy="3138274"/>
            </a:xfrm>
          </p:grpSpPr>
          <p:grpSp>
            <p:nvGrpSpPr>
              <p:cNvPr id="82" name="椭圆 56"/>
              <p:cNvGrpSpPr/>
              <p:nvPr/>
            </p:nvGrpSpPr>
            <p:grpSpPr bwMode="auto">
              <a:xfrm>
                <a:off x="4603676" y="2372160"/>
                <a:ext cx="3169927" cy="3155901"/>
                <a:chOff x="5407152" y="2743200"/>
                <a:chExt cx="1377696" cy="1371600"/>
              </a:xfrm>
            </p:grpSpPr>
            <p:pic>
              <p:nvPicPr>
                <p:cNvPr id="83" name="椭圆 56"/>
                <p:cNvPicPr>
                  <a:picLocks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07152" y="2743200"/>
                  <a:ext cx="1377696" cy="137160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84" name="Text Box 103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613775" y="2946775"/>
                  <a:ext cx="964451" cy="9644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vert="eaVert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85" name="圆角矩形 57"/>
              <p:cNvSpPr>
                <a:spLocks noChangeArrowheads="1"/>
              </p:cNvSpPr>
              <p:nvPr/>
            </p:nvSpPr>
            <p:spPr bwMode="auto">
              <a:xfrm rot="2700000">
                <a:off x="5030747" y="2792218"/>
                <a:ext cx="2315789" cy="231578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8BBBC"/>
                  </a:gs>
                  <a:gs pos="100000">
                    <a:schemeClr val="bg1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anchor="ctr"/>
              <a:lstStyle/>
              <a:p>
                <a:pPr algn="ctr"/>
                <a:endParaRPr lang="zh-CN" altLang="zh-CN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6" name="组合 2"/>
            <p:cNvGrpSpPr/>
            <p:nvPr/>
          </p:nvGrpSpPr>
          <p:grpSpPr>
            <a:xfrm>
              <a:off x="4131" y="1792"/>
              <a:ext cx="1188" cy="1187"/>
              <a:chOff x="10012420" y="-396754"/>
              <a:chExt cx="1425600" cy="1425600"/>
            </a:xfrm>
            <a:effectLst>
              <a:outerShdw blurRad="279400" dist="63500" dir="5400000" sx="102000" sy="102000" algn="t" rotWithShape="0">
                <a:prstClr val="black">
                  <a:alpha val="28000"/>
                </a:prstClr>
              </a:outerShdw>
            </a:effectLst>
          </p:grpSpPr>
          <p:sp>
            <p:nvSpPr>
              <p:cNvPr id="87" name="Freeform 15"/>
              <p:cNvSpPr/>
              <p:nvPr/>
            </p:nvSpPr>
            <p:spPr bwMode="auto">
              <a:xfrm>
                <a:off x="10012420" y="-396754"/>
                <a:ext cx="1425600" cy="1425600"/>
              </a:xfrm>
              <a:custGeom>
                <a:avLst/>
                <a:gdLst>
                  <a:gd name="T0" fmla="*/ 744 w 794"/>
                  <a:gd name="T1" fmla="*/ 323 h 794"/>
                  <a:gd name="T2" fmla="*/ 733 w 794"/>
                  <a:gd name="T3" fmla="*/ 284 h 794"/>
                  <a:gd name="T4" fmla="*/ 755 w 794"/>
                  <a:gd name="T5" fmla="*/ 224 h 794"/>
                  <a:gd name="T6" fmla="*/ 696 w 794"/>
                  <a:gd name="T7" fmla="*/ 219 h 794"/>
                  <a:gd name="T8" fmla="*/ 706 w 794"/>
                  <a:gd name="T9" fmla="*/ 157 h 794"/>
                  <a:gd name="T10" fmla="*/ 678 w 794"/>
                  <a:gd name="T11" fmla="*/ 124 h 794"/>
                  <a:gd name="T12" fmla="*/ 614 w 794"/>
                  <a:gd name="T13" fmla="*/ 125 h 794"/>
                  <a:gd name="T14" fmla="*/ 618 w 794"/>
                  <a:gd name="T15" fmla="*/ 67 h 794"/>
                  <a:gd name="T16" fmla="*/ 555 w 794"/>
                  <a:gd name="T17" fmla="*/ 80 h 794"/>
                  <a:gd name="T18" fmla="*/ 518 w 794"/>
                  <a:gd name="T19" fmla="*/ 65 h 794"/>
                  <a:gd name="T20" fmla="*/ 485 w 794"/>
                  <a:gd name="T21" fmla="*/ 10 h 794"/>
                  <a:gd name="T22" fmla="*/ 445 w 794"/>
                  <a:gd name="T23" fmla="*/ 53 h 794"/>
                  <a:gd name="T24" fmla="*/ 402 w 794"/>
                  <a:gd name="T25" fmla="*/ 6 h 794"/>
                  <a:gd name="T26" fmla="*/ 359 w 794"/>
                  <a:gd name="T27" fmla="*/ 8 h 794"/>
                  <a:gd name="T28" fmla="*/ 320 w 794"/>
                  <a:gd name="T29" fmla="*/ 59 h 794"/>
                  <a:gd name="T30" fmla="*/ 276 w 794"/>
                  <a:gd name="T31" fmla="*/ 19 h 794"/>
                  <a:gd name="T32" fmla="*/ 248 w 794"/>
                  <a:gd name="T33" fmla="*/ 77 h 794"/>
                  <a:gd name="T34" fmla="*/ 213 w 794"/>
                  <a:gd name="T35" fmla="*/ 96 h 794"/>
                  <a:gd name="T36" fmla="*/ 149 w 794"/>
                  <a:gd name="T37" fmla="*/ 88 h 794"/>
                  <a:gd name="T38" fmla="*/ 158 w 794"/>
                  <a:gd name="T39" fmla="*/ 146 h 794"/>
                  <a:gd name="T40" fmla="*/ 94 w 794"/>
                  <a:gd name="T41" fmla="*/ 150 h 794"/>
                  <a:gd name="T42" fmla="*/ 69 w 794"/>
                  <a:gd name="T43" fmla="*/ 185 h 794"/>
                  <a:gd name="T44" fmla="*/ 85 w 794"/>
                  <a:gd name="T45" fmla="*/ 247 h 794"/>
                  <a:gd name="T46" fmla="*/ 26 w 794"/>
                  <a:gd name="T47" fmla="*/ 257 h 794"/>
                  <a:gd name="T48" fmla="*/ 54 w 794"/>
                  <a:gd name="T49" fmla="*/ 314 h 794"/>
                  <a:gd name="T50" fmla="*/ 46 w 794"/>
                  <a:gd name="T51" fmla="*/ 354 h 794"/>
                  <a:gd name="T52" fmla="*/ 1 w 794"/>
                  <a:gd name="T53" fmla="*/ 399 h 794"/>
                  <a:gd name="T54" fmla="*/ 52 w 794"/>
                  <a:gd name="T55" fmla="*/ 428 h 794"/>
                  <a:gd name="T56" fmla="*/ 15 w 794"/>
                  <a:gd name="T57" fmla="*/ 480 h 794"/>
                  <a:gd name="T58" fmla="*/ 27 w 794"/>
                  <a:gd name="T59" fmla="*/ 522 h 794"/>
                  <a:gd name="T60" fmla="*/ 85 w 794"/>
                  <a:gd name="T61" fmla="*/ 548 h 794"/>
                  <a:gd name="T62" fmla="*/ 56 w 794"/>
                  <a:gd name="T63" fmla="*/ 600 h 794"/>
                  <a:gd name="T64" fmla="*/ 118 w 794"/>
                  <a:gd name="T65" fmla="*/ 615 h 794"/>
                  <a:gd name="T66" fmla="*/ 145 w 794"/>
                  <a:gd name="T67" fmla="*/ 645 h 794"/>
                  <a:gd name="T68" fmla="*/ 151 w 794"/>
                  <a:gd name="T69" fmla="*/ 709 h 794"/>
                  <a:gd name="T70" fmla="*/ 206 w 794"/>
                  <a:gd name="T71" fmla="*/ 687 h 794"/>
                  <a:gd name="T72" fmla="*/ 224 w 794"/>
                  <a:gd name="T73" fmla="*/ 748 h 794"/>
                  <a:gd name="T74" fmla="*/ 264 w 794"/>
                  <a:gd name="T75" fmla="*/ 765 h 794"/>
                  <a:gd name="T76" fmla="*/ 321 w 794"/>
                  <a:gd name="T77" fmla="*/ 736 h 794"/>
                  <a:gd name="T78" fmla="*/ 343 w 794"/>
                  <a:gd name="T79" fmla="*/ 791 h 794"/>
                  <a:gd name="T80" fmla="*/ 394 w 794"/>
                  <a:gd name="T81" fmla="*/ 751 h 794"/>
                  <a:gd name="T82" fmla="*/ 434 w 794"/>
                  <a:gd name="T83" fmla="*/ 750 h 794"/>
                  <a:gd name="T84" fmla="*/ 487 w 794"/>
                  <a:gd name="T85" fmla="*/ 784 h 794"/>
                  <a:gd name="T86" fmla="*/ 505 w 794"/>
                  <a:gd name="T87" fmla="*/ 728 h 794"/>
                  <a:gd name="T88" fmla="*/ 564 w 794"/>
                  <a:gd name="T89" fmla="*/ 752 h 794"/>
                  <a:gd name="T90" fmla="*/ 602 w 794"/>
                  <a:gd name="T91" fmla="*/ 731 h 794"/>
                  <a:gd name="T92" fmla="*/ 615 w 794"/>
                  <a:gd name="T93" fmla="*/ 669 h 794"/>
                  <a:gd name="T94" fmla="*/ 671 w 794"/>
                  <a:gd name="T95" fmla="*/ 685 h 794"/>
                  <a:gd name="T96" fmla="*/ 672 w 794"/>
                  <a:gd name="T97" fmla="*/ 621 h 794"/>
                  <a:gd name="T98" fmla="*/ 695 w 794"/>
                  <a:gd name="T99" fmla="*/ 589 h 794"/>
                  <a:gd name="T100" fmla="*/ 756 w 794"/>
                  <a:gd name="T101" fmla="*/ 569 h 794"/>
                  <a:gd name="T102" fmla="*/ 723 w 794"/>
                  <a:gd name="T103" fmla="*/ 520 h 794"/>
                  <a:gd name="T104" fmla="*/ 778 w 794"/>
                  <a:gd name="T105" fmla="*/ 488 h 794"/>
                  <a:gd name="T106" fmla="*/ 786 w 794"/>
                  <a:gd name="T107" fmla="*/ 446 h 794"/>
                  <a:gd name="T108" fmla="*/ 745 w 794"/>
                  <a:gd name="T109" fmla="*/ 397 h 794"/>
                  <a:gd name="T110" fmla="*/ 794 w 794"/>
                  <a:gd name="T111" fmla="*/ 363 h 7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794" h="794">
                    <a:moveTo>
                      <a:pt x="790" y="337"/>
                    </a:moveTo>
                    <a:cubicBezTo>
                      <a:pt x="790" y="333"/>
                      <a:pt x="787" y="330"/>
                      <a:pt x="783" y="329"/>
                    </a:cubicBezTo>
                    <a:cubicBezTo>
                      <a:pt x="744" y="323"/>
                      <a:pt x="744" y="323"/>
                      <a:pt x="744" y="323"/>
                    </a:cubicBezTo>
                    <a:cubicBezTo>
                      <a:pt x="740" y="322"/>
                      <a:pt x="736" y="319"/>
                      <a:pt x="735" y="315"/>
                    </a:cubicBezTo>
                    <a:cubicBezTo>
                      <a:pt x="730" y="295"/>
                      <a:pt x="730" y="295"/>
                      <a:pt x="730" y="295"/>
                    </a:cubicBezTo>
                    <a:cubicBezTo>
                      <a:pt x="729" y="291"/>
                      <a:pt x="730" y="286"/>
                      <a:pt x="733" y="284"/>
                    </a:cubicBezTo>
                    <a:cubicBezTo>
                      <a:pt x="763" y="258"/>
                      <a:pt x="763" y="258"/>
                      <a:pt x="763" y="258"/>
                    </a:cubicBezTo>
                    <a:cubicBezTo>
                      <a:pt x="766" y="256"/>
                      <a:pt x="767" y="251"/>
                      <a:pt x="766" y="248"/>
                    </a:cubicBezTo>
                    <a:cubicBezTo>
                      <a:pt x="755" y="224"/>
                      <a:pt x="755" y="224"/>
                      <a:pt x="755" y="224"/>
                    </a:cubicBezTo>
                    <a:cubicBezTo>
                      <a:pt x="754" y="221"/>
                      <a:pt x="749" y="218"/>
                      <a:pt x="746" y="219"/>
                    </a:cubicBezTo>
                    <a:cubicBezTo>
                      <a:pt x="706" y="224"/>
                      <a:pt x="706" y="224"/>
                      <a:pt x="706" y="224"/>
                    </a:cubicBezTo>
                    <a:cubicBezTo>
                      <a:pt x="703" y="225"/>
                      <a:pt x="698" y="222"/>
                      <a:pt x="696" y="219"/>
                    </a:cubicBezTo>
                    <a:cubicBezTo>
                      <a:pt x="685" y="201"/>
                      <a:pt x="685" y="201"/>
                      <a:pt x="685" y="201"/>
                    </a:cubicBezTo>
                    <a:cubicBezTo>
                      <a:pt x="683" y="198"/>
                      <a:pt x="683" y="193"/>
                      <a:pt x="685" y="190"/>
                    </a:cubicBezTo>
                    <a:cubicBezTo>
                      <a:pt x="706" y="157"/>
                      <a:pt x="706" y="157"/>
                      <a:pt x="706" y="157"/>
                    </a:cubicBezTo>
                    <a:cubicBezTo>
                      <a:pt x="708" y="154"/>
                      <a:pt x="708" y="149"/>
                      <a:pt x="705" y="146"/>
                    </a:cubicBezTo>
                    <a:cubicBezTo>
                      <a:pt x="688" y="126"/>
                      <a:pt x="688" y="126"/>
                      <a:pt x="688" y="126"/>
                    </a:cubicBezTo>
                    <a:cubicBezTo>
                      <a:pt x="686" y="124"/>
                      <a:pt x="681" y="123"/>
                      <a:pt x="678" y="124"/>
                    </a:cubicBezTo>
                    <a:cubicBezTo>
                      <a:pt x="642" y="141"/>
                      <a:pt x="642" y="141"/>
                      <a:pt x="642" y="141"/>
                    </a:cubicBezTo>
                    <a:cubicBezTo>
                      <a:pt x="638" y="142"/>
                      <a:pt x="633" y="142"/>
                      <a:pt x="631" y="139"/>
                    </a:cubicBezTo>
                    <a:cubicBezTo>
                      <a:pt x="614" y="125"/>
                      <a:pt x="614" y="125"/>
                      <a:pt x="614" y="125"/>
                    </a:cubicBezTo>
                    <a:cubicBezTo>
                      <a:pt x="611" y="123"/>
                      <a:pt x="610" y="118"/>
                      <a:pt x="611" y="115"/>
                    </a:cubicBezTo>
                    <a:cubicBezTo>
                      <a:pt x="622" y="76"/>
                      <a:pt x="622" y="76"/>
                      <a:pt x="622" y="76"/>
                    </a:cubicBezTo>
                    <a:cubicBezTo>
                      <a:pt x="623" y="73"/>
                      <a:pt x="621" y="69"/>
                      <a:pt x="618" y="67"/>
                    </a:cubicBezTo>
                    <a:cubicBezTo>
                      <a:pt x="595" y="53"/>
                      <a:pt x="595" y="53"/>
                      <a:pt x="595" y="53"/>
                    </a:cubicBezTo>
                    <a:cubicBezTo>
                      <a:pt x="592" y="51"/>
                      <a:pt x="587" y="51"/>
                      <a:pt x="585" y="54"/>
                    </a:cubicBezTo>
                    <a:cubicBezTo>
                      <a:pt x="555" y="80"/>
                      <a:pt x="555" y="80"/>
                      <a:pt x="555" y="80"/>
                    </a:cubicBezTo>
                    <a:cubicBezTo>
                      <a:pt x="552" y="83"/>
                      <a:pt x="548" y="84"/>
                      <a:pt x="544" y="82"/>
                    </a:cubicBezTo>
                    <a:cubicBezTo>
                      <a:pt x="524" y="74"/>
                      <a:pt x="524" y="74"/>
                      <a:pt x="524" y="74"/>
                    </a:cubicBezTo>
                    <a:cubicBezTo>
                      <a:pt x="521" y="72"/>
                      <a:pt x="518" y="68"/>
                      <a:pt x="518" y="65"/>
                    </a:cubicBezTo>
                    <a:cubicBezTo>
                      <a:pt x="517" y="25"/>
                      <a:pt x="517" y="25"/>
                      <a:pt x="517" y="25"/>
                    </a:cubicBezTo>
                    <a:cubicBezTo>
                      <a:pt x="517" y="21"/>
                      <a:pt x="514" y="17"/>
                      <a:pt x="510" y="16"/>
                    </a:cubicBezTo>
                    <a:cubicBezTo>
                      <a:pt x="485" y="10"/>
                      <a:pt x="485" y="10"/>
                      <a:pt x="485" y="10"/>
                    </a:cubicBezTo>
                    <a:cubicBezTo>
                      <a:pt x="481" y="9"/>
                      <a:pt x="477" y="11"/>
                      <a:pt x="475" y="14"/>
                    </a:cubicBezTo>
                    <a:cubicBezTo>
                      <a:pt x="455" y="48"/>
                      <a:pt x="455" y="48"/>
                      <a:pt x="455" y="48"/>
                    </a:cubicBezTo>
                    <a:cubicBezTo>
                      <a:pt x="453" y="51"/>
                      <a:pt x="448" y="53"/>
                      <a:pt x="445" y="53"/>
                    </a:cubicBezTo>
                    <a:cubicBezTo>
                      <a:pt x="423" y="51"/>
                      <a:pt x="423" y="51"/>
                      <a:pt x="423" y="51"/>
                    </a:cubicBezTo>
                    <a:cubicBezTo>
                      <a:pt x="420" y="50"/>
                      <a:pt x="416" y="47"/>
                      <a:pt x="415" y="44"/>
                    </a:cubicBezTo>
                    <a:cubicBezTo>
                      <a:pt x="402" y="6"/>
                      <a:pt x="402" y="6"/>
                      <a:pt x="402" y="6"/>
                    </a:cubicBezTo>
                    <a:cubicBezTo>
                      <a:pt x="401" y="3"/>
                      <a:pt x="397" y="0"/>
                      <a:pt x="393" y="0"/>
                    </a:cubicBezTo>
                    <a:cubicBezTo>
                      <a:pt x="367" y="1"/>
                      <a:pt x="367" y="1"/>
                      <a:pt x="367" y="1"/>
                    </a:cubicBezTo>
                    <a:cubicBezTo>
                      <a:pt x="363" y="2"/>
                      <a:pt x="359" y="5"/>
                      <a:pt x="359" y="8"/>
                    </a:cubicBezTo>
                    <a:cubicBezTo>
                      <a:pt x="349" y="47"/>
                      <a:pt x="349" y="47"/>
                      <a:pt x="349" y="47"/>
                    </a:cubicBezTo>
                    <a:cubicBezTo>
                      <a:pt x="348" y="50"/>
                      <a:pt x="345" y="54"/>
                      <a:pt x="341" y="54"/>
                    </a:cubicBezTo>
                    <a:cubicBezTo>
                      <a:pt x="320" y="59"/>
                      <a:pt x="320" y="59"/>
                      <a:pt x="320" y="59"/>
                    </a:cubicBezTo>
                    <a:cubicBezTo>
                      <a:pt x="317" y="59"/>
                      <a:pt x="312" y="57"/>
                      <a:pt x="310" y="55"/>
                    </a:cubicBezTo>
                    <a:cubicBezTo>
                      <a:pt x="286" y="22"/>
                      <a:pt x="286" y="22"/>
                      <a:pt x="286" y="22"/>
                    </a:cubicBezTo>
                    <a:cubicBezTo>
                      <a:pt x="284" y="19"/>
                      <a:pt x="280" y="18"/>
                      <a:pt x="276" y="19"/>
                    </a:cubicBezTo>
                    <a:cubicBezTo>
                      <a:pt x="251" y="28"/>
                      <a:pt x="251" y="28"/>
                      <a:pt x="251" y="28"/>
                    </a:cubicBezTo>
                    <a:cubicBezTo>
                      <a:pt x="248" y="29"/>
                      <a:pt x="245" y="33"/>
                      <a:pt x="246" y="37"/>
                    </a:cubicBezTo>
                    <a:cubicBezTo>
                      <a:pt x="248" y="77"/>
                      <a:pt x="248" y="77"/>
                      <a:pt x="248" y="77"/>
                    </a:cubicBezTo>
                    <a:cubicBezTo>
                      <a:pt x="248" y="80"/>
                      <a:pt x="246" y="85"/>
                      <a:pt x="243" y="86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1" y="98"/>
                      <a:pt x="216" y="98"/>
                      <a:pt x="213" y="96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78" y="70"/>
                      <a:pt x="173" y="70"/>
                      <a:pt x="170" y="72"/>
                    </a:cubicBezTo>
                    <a:cubicBezTo>
                      <a:pt x="149" y="88"/>
                      <a:pt x="149" y="88"/>
                      <a:pt x="149" y="88"/>
                    </a:cubicBezTo>
                    <a:cubicBezTo>
                      <a:pt x="146" y="90"/>
                      <a:pt x="145" y="94"/>
                      <a:pt x="146" y="98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8"/>
                      <a:pt x="160" y="143"/>
                      <a:pt x="158" y="146"/>
                    </a:cubicBezTo>
                    <a:cubicBezTo>
                      <a:pt x="143" y="161"/>
                      <a:pt x="143" y="161"/>
                      <a:pt x="143" y="161"/>
                    </a:cubicBezTo>
                    <a:cubicBezTo>
                      <a:pt x="140" y="164"/>
                      <a:pt x="135" y="165"/>
                      <a:pt x="132" y="164"/>
                    </a:cubicBezTo>
                    <a:cubicBezTo>
                      <a:pt x="94" y="150"/>
                      <a:pt x="94" y="150"/>
                      <a:pt x="94" y="150"/>
                    </a:cubicBezTo>
                    <a:cubicBezTo>
                      <a:pt x="91" y="149"/>
                      <a:pt x="86" y="150"/>
                      <a:pt x="84" y="153"/>
                    </a:cubicBezTo>
                    <a:cubicBezTo>
                      <a:pt x="69" y="175"/>
                      <a:pt x="69" y="175"/>
                      <a:pt x="69" y="175"/>
                    </a:cubicBezTo>
                    <a:cubicBezTo>
                      <a:pt x="67" y="178"/>
                      <a:pt x="67" y="182"/>
                      <a:pt x="69" y="185"/>
                    </a:cubicBezTo>
                    <a:cubicBezTo>
                      <a:pt x="93" y="217"/>
                      <a:pt x="93" y="217"/>
                      <a:pt x="93" y="217"/>
                    </a:cubicBezTo>
                    <a:cubicBezTo>
                      <a:pt x="96" y="220"/>
                      <a:pt x="96" y="225"/>
                      <a:pt x="94" y="228"/>
                    </a:cubicBezTo>
                    <a:cubicBezTo>
                      <a:pt x="85" y="247"/>
                      <a:pt x="85" y="247"/>
                      <a:pt x="85" y="247"/>
                    </a:cubicBezTo>
                    <a:cubicBezTo>
                      <a:pt x="83" y="250"/>
                      <a:pt x="78" y="253"/>
                      <a:pt x="75" y="252"/>
                    </a:cubicBezTo>
                    <a:cubicBezTo>
                      <a:pt x="35" y="251"/>
                      <a:pt x="35" y="251"/>
                      <a:pt x="35" y="251"/>
                    </a:cubicBezTo>
                    <a:cubicBezTo>
                      <a:pt x="31" y="250"/>
                      <a:pt x="28" y="253"/>
                      <a:pt x="26" y="257"/>
                    </a:cubicBezTo>
                    <a:cubicBezTo>
                      <a:pt x="18" y="282"/>
                      <a:pt x="18" y="282"/>
                      <a:pt x="18" y="282"/>
                    </a:cubicBezTo>
                    <a:cubicBezTo>
                      <a:pt x="17" y="285"/>
                      <a:pt x="18" y="290"/>
                      <a:pt x="21" y="292"/>
                    </a:cubicBezTo>
                    <a:cubicBezTo>
                      <a:pt x="54" y="314"/>
                      <a:pt x="54" y="314"/>
                      <a:pt x="54" y="314"/>
                    </a:cubicBezTo>
                    <a:cubicBezTo>
                      <a:pt x="57" y="317"/>
                      <a:pt x="59" y="321"/>
                      <a:pt x="58" y="325"/>
                    </a:cubicBezTo>
                    <a:cubicBezTo>
                      <a:pt x="54" y="346"/>
                      <a:pt x="54" y="346"/>
                      <a:pt x="54" y="346"/>
                    </a:cubicBezTo>
                    <a:cubicBezTo>
                      <a:pt x="53" y="349"/>
                      <a:pt x="50" y="353"/>
                      <a:pt x="46" y="354"/>
                    </a:cubicBezTo>
                    <a:cubicBezTo>
                      <a:pt x="8" y="364"/>
                      <a:pt x="8" y="364"/>
                      <a:pt x="8" y="364"/>
                    </a:cubicBezTo>
                    <a:cubicBezTo>
                      <a:pt x="4" y="365"/>
                      <a:pt x="1" y="369"/>
                      <a:pt x="1" y="372"/>
                    </a:cubicBezTo>
                    <a:cubicBezTo>
                      <a:pt x="1" y="399"/>
                      <a:pt x="1" y="399"/>
                      <a:pt x="1" y="399"/>
                    </a:cubicBezTo>
                    <a:cubicBezTo>
                      <a:pt x="0" y="402"/>
                      <a:pt x="3" y="406"/>
                      <a:pt x="7" y="407"/>
                    </a:cubicBezTo>
                    <a:cubicBezTo>
                      <a:pt x="45" y="420"/>
                      <a:pt x="45" y="420"/>
                      <a:pt x="45" y="420"/>
                    </a:cubicBezTo>
                    <a:cubicBezTo>
                      <a:pt x="48" y="421"/>
                      <a:pt x="51" y="425"/>
                      <a:pt x="52" y="428"/>
                    </a:cubicBezTo>
                    <a:cubicBezTo>
                      <a:pt x="54" y="449"/>
                      <a:pt x="54" y="449"/>
                      <a:pt x="54" y="449"/>
                    </a:cubicBezTo>
                    <a:cubicBezTo>
                      <a:pt x="55" y="453"/>
                      <a:pt x="52" y="458"/>
                      <a:pt x="49" y="460"/>
                    </a:cubicBezTo>
                    <a:cubicBezTo>
                      <a:pt x="15" y="480"/>
                      <a:pt x="15" y="480"/>
                      <a:pt x="15" y="480"/>
                    </a:cubicBezTo>
                    <a:cubicBezTo>
                      <a:pt x="12" y="482"/>
                      <a:pt x="11" y="487"/>
                      <a:pt x="12" y="490"/>
                    </a:cubicBezTo>
                    <a:cubicBezTo>
                      <a:pt x="19" y="516"/>
                      <a:pt x="19" y="516"/>
                      <a:pt x="19" y="516"/>
                    </a:cubicBezTo>
                    <a:cubicBezTo>
                      <a:pt x="20" y="519"/>
                      <a:pt x="23" y="522"/>
                      <a:pt x="27" y="522"/>
                    </a:cubicBezTo>
                    <a:cubicBezTo>
                      <a:pt x="67" y="523"/>
                      <a:pt x="67" y="523"/>
                      <a:pt x="67" y="523"/>
                    </a:cubicBezTo>
                    <a:cubicBezTo>
                      <a:pt x="70" y="523"/>
                      <a:pt x="75" y="526"/>
                      <a:pt x="76" y="529"/>
                    </a:cubicBezTo>
                    <a:cubicBezTo>
                      <a:pt x="85" y="548"/>
                      <a:pt x="85" y="548"/>
                      <a:pt x="85" y="548"/>
                    </a:cubicBezTo>
                    <a:cubicBezTo>
                      <a:pt x="86" y="552"/>
                      <a:pt x="86" y="557"/>
                      <a:pt x="83" y="559"/>
                    </a:cubicBezTo>
                    <a:cubicBezTo>
                      <a:pt x="57" y="589"/>
                      <a:pt x="57" y="589"/>
                      <a:pt x="57" y="589"/>
                    </a:cubicBezTo>
                    <a:cubicBezTo>
                      <a:pt x="55" y="592"/>
                      <a:pt x="54" y="597"/>
                      <a:pt x="56" y="600"/>
                    </a:cubicBezTo>
                    <a:cubicBezTo>
                      <a:pt x="70" y="622"/>
                      <a:pt x="70" y="622"/>
                      <a:pt x="70" y="622"/>
                    </a:cubicBezTo>
                    <a:cubicBezTo>
                      <a:pt x="72" y="625"/>
                      <a:pt x="77" y="627"/>
                      <a:pt x="80" y="626"/>
                    </a:cubicBezTo>
                    <a:cubicBezTo>
                      <a:pt x="118" y="615"/>
                      <a:pt x="118" y="615"/>
                      <a:pt x="118" y="615"/>
                    </a:cubicBezTo>
                    <a:cubicBezTo>
                      <a:pt x="122" y="614"/>
                      <a:pt x="127" y="615"/>
                      <a:pt x="129" y="618"/>
                    </a:cubicBezTo>
                    <a:cubicBezTo>
                      <a:pt x="143" y="634"/>
                      <a:pt x="143" y="634"/>
                      <a:pt x="143" y="634"/>
                    </a:cubicBezTo>
                    <a:cubicBezTo>
                      <a:pt x="146" y="637"/>
                      <a:pt x="146" y="642"/>
                      <a:pt x="145" y="645"/>
                    </a:cubicBezTo>
                    <a:cubicBezTo>
                      <a:pt x="129" y="681"/>
                      <a:pt x="129" y="681"/>
                      <a:pt x="129" y="681"/>
                    </a:cubicBezTo>
                    <a:cubicBezTo>
                      <a:pt x="127" y="685"/>
                      <a:pt x="128" y="689"/>
                      <a:pt x="131" y="692"/>
                    </a:cubicBezTo>
                    <a:cubicBezTo>
                      <a:pt x="151" y="709"/>
                      <a:pt x="151" y="709"/>
                      <a:pt x="151" y="709"/>
                    </a:cubicBezTo>
                    <a:cubicBezTo>
                      <a:pt x="154" y="711"/>
                      <a:pt x="159" y="711"/>
                      <a:pt x="162" y="709"/>
                    </a:cubicBezTo>
                    <a:cubicBezTo>
                      <a:pt x="195" y="687"/>
                      <a:pt x="195" y="687"/>
                      <a:pt x="195" y="687"/>
                    </a:cubicBezTo>
                    <a:cubicBezTo>
                      <a:pt x="198" y="685"/>
                      <a:pt x="203" y="685"/>
                      <a:pt x="206" y="687"/>
                    </a:cubicBezTo>
                    <a:cubicBezTo>
                      <a:pt x="224" y="699"/>
                      <a:pt x="224" y="699"/>
                      <a:pt x="224" y="699"/>
                    </a:cubicBezTo>
                    <a:cubicBezTo>
                      <a:pt x="227" y="700"/>
                      <a:pt x="230" y="705"/>
                      <a:pt x="229" y="709"/>
                    </a:cubicBezTo>
                    <a:cubicBezTo>
                      <a:pt x="224" y="748"/>
                      <a:pt x="224" y="748"/>
                      <a:pt x="224" y="748"/>
                    </a:cubicBezTo>
                    <a:cubicBezTo>
                      <a:pt x="224" y="752"/>
                      <a:pt x="226" y="756"/>
                      <a:pt x="230" y="757"/>
                    </a:cubicBezTo>
                    <a:cubicBezTo>
                      <a:pt x="254" y="768"/>
                      <a:pt x="254" y="768"/>
                      <a:pt x="254" y="768"/>
                    </a:cubicBezTo>
                    <a:cubicBezTo>
                      <a:pt x="257" y="769"/>
                      <a:pt x="262" y="768"/>
                      <a:pt x="264" y="765"/>
                    </a:cubicBezTo>
                    <a:cubicBezTo>
                      <a:pt x="289" y="734"/>
                      <a:pt x="289" y="734"/>
                      <a:pt x="289" y="734"/>
                    </a:cubicBezTo>
                    <a:cubicBezTo>
                      <a:pt x="292" y="732"/>
                      <a:pt x="296" y="730"/>
                      <a:pt x="300" y="731"/>
                    </a:cubicBezTo>
                    <a:cubicBezTo>
                      <a:pt x="321" y="736"/>
                      <a:pt x="321" y="736"/>
                      <a:pt x="321" y="736"/>
                    </a:cubicBezTo>
                    <a:cubicBezTo>
                      <a:pt x="324" y="737"/>
                      <a:pt x="328" y="741"/>
                      <a:pt x="328" y="744"/>
                    </a:cubicBezTo>
                    <a:cubicBezTo>
                      <a:pt x="335" y="784"/>
                      <a:pt x="335" y="784"/>
                      <a:pt x="335" y="784"/>
                    </a:cubicBezTo>
                    <a:cubicBezTo>
                      <a:pt x="336" y="787"/>
                      <a:pt x="340" y="790"/>
                      <a:pt x="343" y="791"/>
                    </a:cubicBezTo>
                    <a:cubicBezTo>
                      <a:pt x="369" y="794"/>
                      <a:pt x="369" y="794"/>
                      <a:pt x="369" y="794"/>
                    </a:cubicBezTo>
                    <a:cubicBezTo>
                      <a:pt x="373" y="794"/>
                      <a:pt x="377" y="792"/>
                      <a:pt x="378" y="788"/>
                    </a:cubicBezTo>
                    <a:cubicBezTo>
                      <a:pt x="394" y="751"/>
                      <a:pt x="394" y="751"/>
                      <a:pt x="394" y="751"/>
                    </a:cubicBezTo>
                    <a:cubicBezTo>
                      <a:pt x="395" y="748"/>
                      <a:pt x="399" y="745"/>
                      <a:pt x="403" y="745"/>
                    </a:cubicBezTo>
                    <a:cubicBezTo>
                      <a:pt x="424" y="744"/>
                      <a:pt x="424" y="744"/>
                      <a:pt x="424" y="744"/>
                    </a:cubicBezTo>
                    <a:cubicBezTo>
                      <a:pt x="428" y="744"/>
                      <a:pt x="432" y="746"/>
                      <a:pt x="434" y="750"/>
                    </a:cubicBezTo>
                    <a:cubicBezTo>
                      <a:pt x="452" y="785"/>
                      <a:pt x="452" y="785"/>
                      <a:pt x="452" y="785"/>
                    </a:cubicBezTo>
                    <a:cubicBezTo>
                      <a:pt x="454" y="788"/>
                      <a:pt x="458" y="790"/>
                      <a:pt x="462" y="789"/>
                    </a:cubicBezTo>
                    <a:cubicBezTo>
                      <a:pt x="487" y="784"/>
                      <a:pt x="487" y="784"/>
                      <a:pt x="487" y="784"/>
                    </a:cubicBezTo>
                    <a:cubicBezTo>
                      <a:pt x="491" y="784"/>
                      <a:pt x="494" y="780"/>
                      <a:pt x="495" y="776"/>
                    </a:cubicBezTo>
                    <a:cubicBezTo>
                      <a:pt x="498" y="737"/>
                      <a:pt x="498" y="737"/>
                      <a:pt x="498" y="737"/>
                    </a:cubicBezTo>
                    <a:cubicBezTo>
                      <a:pt x="498" y="733"/>
                      <a:pt x="501" y="729"/>
                      <a:pt x="505" y="728"/>
                    </a:cubicBezTo>
                    <a:cubicBezTo>
                      <a:pt x="525" y="721"/>
                      <a:pt x="525" y="721"/>
                      <a:pt x="525" y="721"/>
                    </a:cubicBezTo>
                    <a:cubicBezTo>
                      <a:pt x="528" y="720"/>
                      <a:pt x="533" y="721"/>
                      <a:pt x="536" y="723"/>
                    </a:cubicBezTo>
                    <a:cubicBezTo>
                      <a:pt x="564" y="752"/>
                      <a:pt x="564" y="752"/>
                      <a:pt x="564" y="752"/>
                    </a:cubicBezTo>
                    <a:cubicBezTo>
                      <a:pt x="566" y="754"/>
                      <a:pt x="571" y="755"/>
                      <a:pt x="574" y="753"/>
                    </a:cubicBezTo>
                    <a:cubicBezTo>
                      <a:pt x="597" y="741"/>
                      <a:pt x="597" y="741"/>
                      <a:pt x="597" y="741"/>
                    </a:cubicBezTo>
                    <a:cubicBezTo>
                      <a:pt x="601" y="739"/>
                      <a:pt x="603" y="735"/>
                      <a:pt x="602" y="731"/>
                    </a:cubicBezTo>
                    <a:cubicBezTo>
                      <a:pt x="594" y="692"/>
                      <a:pt x="594" y="692"/>
                      <a:pt x="594" y="692"/>
                    </a:cubicBezTo>
                    <a:cubicBezTo>
                      <a:pt x="593" y="689"/>
                      <a:pt x="595" y="684"/>
                      <a:pt x="598" y="682"/>
                    </a:cubicBezTo>
                    <a:cubicBezTo>
                      <a:pt x="615" y="669"/>
                      <a:pt x="615" y="669"/>
                      <a:pt x="615" y="669"/>
                    </a:cubicBezTo>
                    <a:cubicBezTo>
                      <a:pt x="618" y="667"/>
                      <a:pt x="623" y="666"/>
                      <a:pt x="626" y="668"/>
                    </a:cubicBezTo>
                    <a:cubicBezTo>
                      <a:pt x="661" y="687"/>
                      <a:pt x="661" y="687"/>
                      <a:pt x="661" y="687"/>
                    </a:cubicBezTo>
                    <a:cubicBezTo>
                      <a:pt x="664" y="689"/>
                      <a:pt x="669" y="688"/>
                      <a:pt x="671" y="685"/>
                    </a:cubicBezTo>
                    <a:cubicBezTo>
                      <a:pt x="690" y="667"/>
                      <a:pt x="690" y="667"/>
                      <a:pt x="690" y="667"/>
                    </a:cubicBezTo>
                    <a:cubicBezTo>
                      <a:pt x="692" y="664"/>
                      <a:pt x="693" y="659"/>
                      <a:pt x="691" y="656"/>
                    </a:cubicBezTo>
                    <a:cubicBezTo>
                      <a:pt x="672" y="621"/>
                      <a:pt x="672" y="621"/>
                      <a:pt x="672" y="621"/>
                    </a:cubicBezTo>
                    <a:cubicBezTo>
                      <a:pt x="670" y="618"/>
                      <a:pt x="670" y="613"/>
                      <a:pt x="673" y="610"/>
                    </a:cubicBezTo>
                    <a:cubicBezTo>
                      <a:pt x="685" y="593"/>
                      <a:pt x="685" y="593"/>
                      <a:pt x="685" y="593"/>
                    </a:cubicBezTo>
                    <a:cubicBezTo>
                      <a:pt x="687" y="590"/>
                      <a:pt x="692" y="588"/>
                      <a:pt x="695" y="589"/>
                    </a:cubicBezTo>
                    <a:cubicBezTo>
                      <a:pt x="735" y="597"/>
                      <a:pt x="735" y="597"/>
                      <a:pt x="735" y="597"/>
                    </a:cubicBezTo>
                    <a:cubicBezTo>
                      <a:pt x="738" y="597"/>
                      <a:pt x="742" y="595"/>
                      <a:pt x="744" y="592"/>
                    </a:cubicBezTo>
                    <a:cubicBezTo>
                      <a:pt x="756" y="569"/>
                      <a:pt x="756" y="569"/>
                      <a:pt x="756" y="569"/>
                    </a:cubicBezTo>
                    <a:cubicBezTo>
                      <a:pt x="758" y="565"/>
                      <a:pt x="757" y="561"/>
                      <a:pt x="754" y="558"/>
                    </a:cubicBezTo>
                    <a:cubicBezTo>
                      <a:pt x="726" y="531"/>
                      <a:pt x="726" y="531"/>
                      <a:pt x="726" y="531"/>
                    </a:cubicBezTo>
                    <a:cubicBezTo>
                      <a:pt x="723" y="528"/>
                      <a:pt x="722" y="523"/>
                      <a:pt x="723" y="520"/>
                    </a:cubicBezTo>
                    <a:cubicBezTo>
                      <a:pt x="730" y="500"/>
                      <a:pt x="730" y="500"/>
                      <a:pt x="730" y="500"/>
                    </a:cubicBezTo>
                    <a:cubicBezTo>
                      <a:pt x="731" y="496"/>
                      <a:pt x="735" y="493"/>
                      <a:pt x="739" y="493"/>
                    </a:cubicBezTo>
                    <a:cubicBezTo>
                      <a:pt x="778" y="488"/>
                      <a:pt x="778" y="488"/>
                      <a:pt x="778" y="488"/>
                    </a:cubicBezTo>
                    <a:cubicBezTo>
                      <a:pt x="782" y="488"/>
                      <a:pt x="785" y="485"/>
                      <a:pt x="786" y="481"/>
                    </a:cubicBezTo>
                    <a:cubicBezTo>
                      <a:pt x="791" y="455"/>
                      <a:pt x="791" y="455"/>
                      <a:pt x="791" y="455"/>
                    </a:cubicBezTo>
                    <a:cubicBezTo>
                      <a:pt x="791" y="452"/>
                      <a:pt x="789" y="447"/>
                      <a:pt x="786" y="446"/>
                    </a:cubicBezTo>
                    <a:cubicBezTo>
                      <a:pt x="750" y="428"/>
                      <a:pt x="750" y="428"/>
                      <a:pt x="750" y="428"/>
                    </a:cubicBezTo>
                    <a:cubicBezTo>
                      <a:pt x="747" y="426"/>
                      <a:pt x="745" y="422"/>
                      <a:pt x="745" y="419"/>
                    </a:cubicBezTo>
                    <a:cubicBezTo>
                      <a:pt x="745" y="397"/>
                      <a:pt x="745" y="397"/>
                      <a:pt x="745" y="397"/>
                    </a:cubicBezTo>
                    <a:cubicBezTo>
                      <a:pt x="745" y="393"/>
                      <a:pt x="748" y="389"/>
                      <a:pt x="752" y="388"/>
                    </a:cubicBezTo>
                    <a:cubicBezTo>
                      <a:pt x="788" y="372"/>
                      <a:pt x="788" y="372"/>
                      <a:pt x="788" y="372"/>
                    </a:cubicBezTo>
                    <a:cubicBezTo>
                      <a:pt x="792" y="371"/>
                      <a:pt x="794" y="367"/>
                      <a:pt x="794" y="363"/>
                    </a:cubicBezTo>
                    <a:lnTo>
                      <a:pt x="790" y="337"/>
                    </a:lnTo>
                    <a:close/>
                  </a:path>
                </a:pathLst>
              </a:custGeom>
              <a:gradFill>
                <a:gsLst>
                  <a:gs pos="100000">
                    <a:srgbClr val="D7D7D7"/>
                  </a:gs>
                  <a:gs pos="0">
                    <a:srgbClr val="F9F8FA"/>
                  </a:gs>
                </a:gsLst>
                <a:lin ang="5400000" scaled="1"/>
              </a:gradFill>
              <a:ln w="9525">
                <a:noFill/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椭圆 8"/>
              <p:cNvSpPr/>
              <p:nvPr/>
            </p:nvSpPr>
            <p:spPr>
              <a:xfrm>
                <a:off x="10243307" y="-165867"/>
                <a:ext cx="963827" cy="963827"/>
              </a:xfrm>
              <a:prstGeom prst="ellipse">
                <a:avLst/>
              </a:prstGeom>
              <a:solidFill>
                <a:srgbClr val="9FC628"/>
              </a:solidFill>
              <a:ln w="136525">
                <a:gradFill>
                  <a:gsLst>
                    <a:gs pos="0">
                      <a:srgbClr val="C9C7C8"/>
                    </a:gs>
                    <a:gs pos="100000">
                      <a:srgbClr val="F9F9F8"/>
                    </a:gs>
                  </a:gsLst>
                  <a:lin ang="5400000" scaled="1"/>
                </a:gradFill>
              </a:ln>
              <a:effectLst>
                <a:innerShdw blurRad="215900" dist="88900" dir="16200000">
                  <a:prstClr val="black">
                    <a:alpha val="45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9" name="组合 54"/>
            <p:cNvGrpSpPr/>
            <p:nvPr/>
          </p:nvGrpSpPr>
          <p:grpSpPr bwMode="auto">
            <a:xfrm>
              <a:off x="4289" y="1949"/>
              <a:ext cx="866" cy="866"/>
              <a:chOff x="4619504" y="2380975"/>
              <a:chExt cx="3138274" cy="3138274"/>
            </a:xfrm>
          </p:grpSpPr>
          <p:grpSp>
            <p:nvGrpSpPr>
              <p:cNvPr id="90" name="椭圆 56"/>
              <p:cNvGrpSpPr/>
              <p:nvPr/>
            </p:nvGrpSpPr>
            <p:grpSpPr bwMode="auto">
              <a:xfrm>
                <a:off x="4603676" y="2372160"/>
                <a:ext cx="3169927" cy="3155901"/>
                <a:chOff x="5407152" y="2743200"/>
                <a:chExt cx="1377696" cy="1371600"/>
              </a:xfrm>
            </p:grpSpPr>
            <p:pic>
              <p:nvPicPr>
                <p:cNvPr id="91" name="椭圆 56"/>
                <p:cNvPicPr>
                  <a:picLocks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407152" y="2743200"/>
                  <a:ext cx="1377696" cy="137160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92" name="Text Box 109"/>
                <p:cNvSpPr txBox="1">
                  <a:spLocks noChangeArrowheads="1"/>
                </p:cNvSpPr>
                <p:nvPr/>
              </p:nvSpPr>
              <p:spPr bwMode="auto">
                <a:xfrm rot="5400000">
                  <a:off x="5613775" y="2946775"/>
                  <a:ext cx="964451" cy="96445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10800000" vert="eaVert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/>
                  <a:endParaRPr lang="zh-CN" altLang="zh-CN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93" name="圆角矩形 57"/>
              <p:cNvSpPr>
                <a:spLocks noChangeArrowheads="1"/>
              </p:cNvSpPr>
              <p:nvPr/>
            </p:nvSpPr>
            <p:spPr bwMode="auto">
              <a:xfrm rot="2700000">
                <a:off x="5030747" y="2792218"/>
                <a:ext cx="2315789" cy="231578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B8BBBC"/>
                  </a:gs>
                  <a:gs pos="100000">
                    <a:schemeClr val="bg1"/>
                  </a:gs>
                </a:gsLst>
                <a:lin ang="5400000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10800000" vert="eaVert" anchor="ctr"/>
              <a:lstStyle/>
              <a:p>
                <a:pPr algn="ctr"/>
                <a:endParaRPr lang="zh-CN" altLang="zh-CN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2" name="文本框 101"/>
          <p:cNvSpPr txBox="1"/>
          <p:nvPr/>
        </p:nvSpPr>
        <p:spPr>
          <a:xfrm>
            <a:off x="6012180" y="1208405"/>
            <a:ext cx="2945765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vertOverflow="overflow" horzOverflow="overflow" vert="horz" wrap="square" lIns="45719" tIns="45719" rIns="45719" bIns="45719" numCol="1" spcCol="38100" rtlCol="0" fromWordArt="0" anchor="ctr" anchorCtr="0" forceAA="0" compatLnSpc="1">
            <a:spAutoFit/>
          </a:bodyPr>
          <a:lstStyle/>
          <a:p>
            <a:pPr lvl="0" algn="l" defTabSz="91440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1600" kern="0">
                <a:ln>
                  <a:noFill/>
                </a:ln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委会组建单位要做什么？</a:t>
            </a:r>
            <a:endParaRPr lang="zh-CN" altLang="en-US" sz="1600" kern="0">
              <a:ln>
                <a:noFill/>
              </a:ln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0"/>
                            </p:stCondLst>
                            <p:childTnLst>
                              <p:par>
                                <p:cTn id="4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00"/>
                            </p:stCondLst>
                            <p:childTnLst>
                              <p:par>
                                <p:cTn id="9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6500"/>
                            </p:stCondLst>
                            <p:childTnLst>
                              <p:par>
                                <p:cTn id="10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7000"/>
                            </p:stCondLst>
                            <p:childTnLst>
                              <p:par>
                                <p:cTn id="11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7500"/>
                            </p:stCondLst>
                            <p:childTnLst>
                              <p:par>
                                <p:cTn id="1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11" grpId="0" bldLvl="0" animBg="1"/>
      <p:bldP spid="58" grpId="0" bldLvl="0" animBg="1"/>
      <p:bldP spid="59" grpId="0" bldLvl="0" animBg="1"/>
      <p:bldP spid="60" grpId="0" bldLvl="0" animBg="1"/>
      <p:bldP spid="62" grpId="0" bldLvl="0" animBg="1"/>
      <p:bldP spid="63" grpId="0" bldLvl="0" animBg="1"/>
      <p:bldP spid="64" grpId="0" bldLvl="0" animBg="1"/>
      <p:bldP spid="65" grpId="0" bldLvl="0" animBg="1"/>
      <p:bldP spid="12" grpId="0" bldLvl="0" animBg="1"/>
      <p:bldP spid="67" grpId="0" bldLvl="0" animBg="1"/>
      <p:bldP spid="68" grpId="0" bldLvl="0" animBg="1"/>
      <p:bldP spid="69" grpId="0" bldLvl="0" animBg="1"/>
      <p:bldP spid="70" grpId="0" bldLvl="0" animBg="1"/>
      <p:bldP spid="71" grpId="0" bldLvl="0" animBg="1"/>
      <p:bldP spid="72" grpId="0" bldLvl="0" animBg="1"/>
      <p:bldP spid="74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eaLnBrk="1" fontAlgn="auto" hangingPunct="1">
              <a:defRPr/>
            </a:pPr>
            <a:endParaRPr sz="1750" noProof="1">
              <a:latin typeface="+mn-ea"/>
            </a:endParaRPr>
          </a:p>
        </p:txBody>
      </p:sp>
      <p:sp>
        <p:nvSpPr>
          <p:cNvPr id="20483" name="Text Placeholder 5"/>
          <p:cNvSpPr txBox="1">
            <a:spLocks noChangeArrowheads="1"/>
          </p:cNvSpPr>
          <p:nvPr/>
        </p:nvSpPr>
        <p:spPr bwMode="auto">
          <a:xfrm>
            <a:off x="1482725" y="2659063"/>
            <a:ext cx="6176963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1pPr>
            <a:lvl2pPr marL="742950" indent="-285750"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2pPr>
            <a:lvl3pPr marL="1143000"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3pPr>
            <a:lvl4pPr marL="1600200" indent="-228600"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4pPr>
            <a:lvl5pPr marL="2057400" indent="-228600"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defRPr>
            </a:lvl9pPr>
          </a:lstStyle>
          <a:p>
            <a:pPr algn="ctr" defTabSz="914400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zh-CN" altLang="en-US" sz="3200" b="1">
                <a:solidFill>
                  <a:schemeClr val="bg1"/>
                </a:solidFill>
              </a:rPr>
              <a:t>评审设置</a:t>
            </a:r>
            <a:endParaRPr lang="zh-CN" altLang="en-US" sz="3200" b="1">
              <a:solidFill>
                <a:schemeClr val="bg1"/>
              </a:solidFill>
            </a:endParaRPr>
          </a:p>
        </p:txBody>
      </p:sp>
      <p:pic>
        <p:nvPicPr>
          <p:cNvPr id="6" name="图片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277" y="1357313"/>
            <a:ext cx="1212850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23266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vertOverflow="overflow" horzOverflow="overflow" vert="horz" wrap="none" lIns="45719" tIns="45719" rIns="45719" bIns="45719" numCol="1" spcCol="38100" rtlCol="0" fromWordArt="0" anchor="ctr" anchorCtr="0" forceAA="0" compatLnSpc="1">
            <a:spAutoFit/>
          </a:bodyPr>
          <a:lstStyle/>
          <a:p>
            <a:pPr lvl="0" algn="l" defTabSz="91440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400" b="1" kern="10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、专家库管理</a:t>
            </a:r>
            <a:endParaRPr lang="zh-CN" altLang="en-US" sz="2400" b="1" kern="10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55" y="781050"/>
            <a:ext cx="80911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fontAlgn="auto"/>
            <a:r>
              <a:rPr lang="zh-CN" altLang="en-US" sz="1800">
                <a:latin typeface="华文楷体" panose="02010600040101010101" pitchFamily="2" charset="-122"/>
                <a:ea typeface="华文楷体" panose="02010600040101010101" pitchFamily="2" charset="-122"/>
              </a:rPr>
              <a:t>评委会组建单位导入专家库信息，并上传批复文件。</a:t>
            </a:r>
            <a:endParaRPr lang="zh-CN" altLang="en-US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7" name="矩形 6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3" name="图片 2" descr="D:\360安全浏览器下载\ppt图片\我的评委会-管理.png我的评委会-管理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47290" y="1215447"/>
            <a:ext cx="5908675" cy="2587625"/>
          </a:xfrm>
          <a:prstGeom prst="rect">
            <a:avLst/>
          </a:prstGeom>
        </p:spPr>
      </p:pic>
      <p:pic>
        <p:nvPicPr>
          <p:cNvPr id="8" name="图片 7" descr="D:\360安全浏览器下载\ppt图片\专家库管理-导出专家模板.png专家库管理-导出专家模板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98290" y="1191724"/>
            <a:ext cx="7902575" cy="290258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8740" y="1229360"/>
            <a:ext cx="6400165" cy="3597910"/>
          </a:xfrm>
          <a:prstGeom prst="rect">
            <a:avLst/>
          </a:prstGeom>
        </p:spPr>
      </p:pic>
      <p:pic>
        <p:nvPicPr>
          <p:cNvPr id="10" name="图片 9" descr="D:\360安全浏览器下载\ppt图片\批复文件管理.png批复文件管理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212214" y="1218394"/>
            <a:ext cx="6719570" cy="334391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53873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vertOverflow="overflow" horzOverflow="overflow" vert="horz" wrap="none" lIns="45719" tIns="45719" rIns="45719" bIns="45719" numCol="1" spcCol="38100" rtlCol="0" fromWordArt="0" anchor="ctr" anchorCtr="0" forceAA="0" compatLnSpc="1">
            <a:spAutoFit/>
          </a:bodyPr>
          <a:lstStyle/>
          <a:p>
            <a:pPr lvl="0" algn="l" defTabSz="91440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400" b="1" kern="10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二、评审专家抽取</a:t>
            </a:r>
            <a:endParaRPr lang="zh-CN" altLang="en-US" sz="2400" b="1" kern="10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39065" y="795020"/>
            <a:ext cx="88334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fontAlgn="auto"/>
            <a:r>
              <a:rPr lang="zh-CN" altLang="en-US" sz="1800">
                <a:latin typeface="华文楷体" panose="02010600040101010101" pitchFamily="2" charset="-122"/>
                <a:ea typeface="华文楷体" panose="02010600040101010101" pitchFamily="2" charset="-122"/>
              </a:rPr>
              <a:t>评委会管理单位从组建单位导入的专家库中抽取评审专家。设置相应的专家信息，然后选择主任委员、抽取专家委员和评议组成员并</a:t>
            </a:r>
            <a:r>
              <a:rPr lang="en-US" altLang="zh-CN" sz="1800"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>
                <a:latin typeface="华文楷体" panose="02010600040101010101" pitchFamily="2" charset="-122"/>
                <a:ea typeface="华文楷体" panose="02010600040101010101" pitchFamily="2" charset="-122"/>
              </a:rPr>
              <a:t>确认抽取完成</a:t>
            </a:r>
            <a:r>
              <a:rPr lang="en-US" altLang="zh-CN" sz="180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180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9" name="矩形 8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16" name="图片 15" descr="D:\360安全浏览器下载\ppt图片\评审计划管理.png评审计划管理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10922" y="1453941"/>
            <a:ext cx="8877300" cy="3265170"/>
          </a:xfrm>
          <a:prstGeom prst="rect">
            <a:avLst/>
          </a:prstGeom>
        </p:spPr>
      </p:pic>
      <p:pic>
        <p:nvPicPr>
          <p:cNvPr id="17" name="图片 16" descr="D:\360安全浏览器下载\ppt图片\专家抽取信息填写.png专家抽取信息填写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90885" y="1440280"/>
            <a:ext cx="7316470" cy="2743835"/>
          </a:xfrm>
          <a:prstGeom prst="rect">
            <a:avLst/>
          </a:prstGeom>
        </p:spPr>
      </p:pic>
      <p:pic>
        <p:nvPicPr>
          <p:cNvPr id="20" name="图片 19" descr="D:\360安全浏览器下载\ppt图片\主任委员设置.png主任委员设置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17318" y="1454008"/>
            <a:ext cx="7463790" cy="2484755"/>
          </a:xfrm>
          <a:prstGeom prst="rect">
            <a:avLst/>
          </a:prstGeom>
        </p:spPr>
      </p:pic>
      <p:pic>
        <p:nvPicPr>
          <p:cNvPr id="24" name="图片 23" descr="D:\360安全浏览器下载\ppt图片\设置主任委员.png设置主任委员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66725" y="1454406"/>
            <a:ext cx="8210550" cy="2533650"/>
          </a:xfrm>
          <a:prstGeom prst="rect">
            <a:avLst/>
          </a:prstGeom>
        </p:spPr>
      </p:pic>
      <p:pic>
        <p:nvPicPr>
          <p:cNvPr id="27" name="图片 26" descr="D:\360安全浏览器下载\ppt图片\专家抽取.png专家抽取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17270" y="1453883"/>
            <a:ext cx="7172960" cy="2643505"/>
          </a:xfrm>
          <a:prstGeom prst="rect">
            <a:avLst/>
          </a:prstGeom>
        </p:spPr>
      </p:pic>
      <p:pic>
        <p:nvPicPr>
          <p:cNvPr id="30" name="图片 29" descr="D:\360安全浏览器下载\ppt图片\评议组成员抽取.png评议组成员抽取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1017542" y="1440009"/>
            <a:ext cx="6710045" cy="3456305"/>
          </a:xfrm>
          <a:prstGeom prst="rect">
            <a:avLst/>
          </a:prstGeom>
        </p:spPr>
      </p:pic>
      <p:pic>
        <p:nvPicPr>
          <p:cNvPr id="31" name="图片 30" descr="D:\360安全浏览器下载\ppt图片\确认抽取完成.png确认抽取完成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>
          <a:xfrm>
            <a:off x="1017521" y="1454259"/>
            <a:ext cx="7250430" cy="356171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192659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vertOverflow="overflow" horzOverflow="overflow" vert="horz" wrap="none" lIns="45719" tIns="45719" rIns="45719" bIns="45719" numCol="1" spcCol="38100" rtlCol="0" fromWordArt="0" anchor="ctr" anchorCtr="0" forceAA="0" compatLnSpc="1">
            <a:spAutoFit/>
          </a:bodyPr>
          <a:lstStyle/>
          <a:p>
            <a:pPr lvl="0" algn="l" defTabSz="91440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400" b="1" kern="10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三、评审设置</a:t>
            </a:r>
            <a:endParaRPr lang="zh-CN" altLang="en-US" sz="2400" b="1" kern="10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55" y="802005"/>
            <a:ext cx="80911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fontAlgn="auto"/>
            <a:r>
              <a:rPr lang="zh-CN" sz="1800">
                <a:latin typeface="华文楷体" panose="02010600040101010101" pitchFamily="2" charset="-122"/>
                <a:ea typeface="华文楷体" panose="02010600040101010101" pitchFamily="2" charset="-122"/>
              </a:rPr>
              <a:t>组建单位在系统中设置评审的相关信息。</a:t>
            </a:r>
            <a:endParaRPr lang="zh-CN" sz="180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2" name="图片 1" descr="D:\360安全浏览器下载\ppt图片\组建单位评审设置.png组建单位评审设置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17487" y="1296988"/>
            <a:ext cx="8710295" cy="296545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38519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Wingdings" panose="05000000000000000000" charset="0"/>
              <a:buChar char="Ø"/>
              <a:tabLst>
                <a:tab pos="723900" algn="l"/>
              </a:tabLst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专家基本信息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—</a:t>
            </a:r>
            <a:r>
              <a:rPr lang="zh-CN" altLang="en-US" sz="2000" b="1">
                <a:solidFill>
                  <a:srgbClr val="2E75B6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专家状态管理</a:t>
            </a:r>
            <a:endParaRPr lang="en-US" altLang="zh-CN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" name="内容占位符 3" descr="D:\360安全浏览器下载\ppt图片\专家状态管理.png专家状态管理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57250" y="1182370"/>
            <a:ext cx="7428865" cy="3590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0" y="814070"/>
            <a:ext cx="8470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l" fontAlgn="auto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击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专家状态管理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置授权人社抽取的专家状态。</a:t>
            </a:r>
            <a:endParaRPr lang="zh-CN" altLang="en-US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6" name="内容占位符 3" descr="D:\360安全浏览器下载\ppt图片\专家状态管理2.png专家状态管理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127760" y="1182370"/>
            <a:ext cx="6888480" cy="3587750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11" name="矩形 10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358458" y="216000"/>
            <a:ext cx="2566988" cy="461963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、基础数据配置</a:t>
            </a:r>
            <a:endParaRPr kumimoji="0" lang="zh-CN" altLang="en-US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2291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820738" y="1409700"/>
            <a:ext cx="3330575" cy="417513"/>
          </a:xfrm>
          <a:prstGeom prst="rect">
            <a:avLst/>
          </a:prstGeom>
          <a:solidFill>
            <a:srgbClr val="8590CA">
              <a:lumMod val="20000"/>
              <a:lumOff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15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1" name="椭圆 10"/>
          <p:cNvSpPr/>
          <p:nvPr>
            <p:custDataLst>
              <p:tags r:id="rId2"/>
            </p:custDataLst>
          </p:nvPr>
        </p:nvSpPr>
        <p:spPr>
          <a:xfrm>
            <a:off x="569913" y="1373188"/>
            <a:ext cx="503238" cy="504825"/>
          </a:xfrm>
          <a:prstGeom prst="ellipse">
            <a:avLst/>
          </a:prstGeom>
          <a:solidFill>
            <a:srgbClr val="8590C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5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1</a:t>
            </a:r>
            <a:endParaRPr kumimoji="0" lang="en-US" altLang="zh-CN" sz="1400" b="1" i="0" u="none" strike="noStrike" kern="1200" cap="none" spc="15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217613" y="1411288"/>
            <a:ext cx="2884488" cy="379413"/>
          </a:xfrm>
          <a:prstGeom prst="rect">
            <a:avLst/>
          </a:prstGeom>
          <a:noFill/>
        </p:spPr>
        <p:txBody>
          <a:bodyPr anchor="ctr"/>
          <a:lstStyle/>
          <a:p>
            <a:pPr marR="0" defTabSz="685800" eaLnBrk="1" latinLnBrk="1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lang="zh-CN" altLang="en-US" sz="18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委会管理</a:t>
            </a:r>
            <a:endParaRPr kumimoji="0" lang="zh-CN" altLang="en-US" sz="1800" kern="1200" cap="none" spc="150" normalizeH="0" baseline="0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4"/>
            </p:custDataLst>
          </p:nvPr>
        </p:nvSpPr>
        <p:spPr>
          <a:xfrm>
            <a:off x="820738" y="2151063"/>
            <a:ext cx="3330575" cy="415925"/>
          </a:xfrm>
          <a:prstGeom prst="rect">
            <a:avLst/>
          </a:prstGeom>
          <a:solidFill>
            <a:srgbClr val="8EAADC">
              <a:lumMod val="20000"/>
              <a:lumOff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15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4" name="椭圆 13"/>
          <p:cNvSpPr/>
          <p:nvPr>
            <p:custDataLst>
              <p:tags r:id="rId5"/>
            </p:custDataLst>
          </p:nvPr>
        </p:nvSpPr>
        <p:spPr>
          <a:xfrm>
            <a:off x="569913" y="2103438"/>
            <a:ext cx="503238" cy="504825"/>
          </a:xfrm>
          <a:prstGeom prst="ellipse">
            <a:avLst/>
          </a:prstGeom>
          <a:solidFill>
            <a:srgbClr val="8EAADC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5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2</a:t>
            </a:r>
            <a:endParaRPr kumimoji="0" lang="en-US" altLang="zh-CN" sz="1400" b="1" i="0" u="none" strike="noStrike" kern="1200" cap="none" spc="15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1217613" y="2149475"/>
            <a:ext cx="2724150" cy="381000"/>
          </a:xfrm>
          <a:prstGeom prst="rect">
            <a:avLst/>
          </a:prstGeom>
          <a:noFill/>
        </p:spPr>
        <p:txBody>
          <a:bodyPr anchor="ctr"/>
          <a:lstStyle/>
          <a:p>
            <a:pPr marR="0" defTabSz="685800" eaLnBrk="1" latinLnBrk="1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lang="zh-CN" altLang="en-US" sz="18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审方式管理</a:t>
            </a:r>
            <a:endParaRPr kumimoji="0" lang="zh-CN" altLang="en-US" sz="1800" kern="1200" cap="none" spc="150" normalizeH="0" baseline="0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7"/>
            </p:custDataLst>
          </p:nvPr>
        </p:nvSpPr>
        <p:spPr>
          <a:xfrm>
            <a:off x="820738" y="2890838"/>
            <a:ext cx="3330575" cy="417513"/>
          </a:xfrm>
          <a:prstGeom prst="rect">
            <a:avLst/>
          </a:prstGeom>
          <a:solidFill>
            <a:srgbClr val="79B6D3">
              <a:lumMod val="20000"/>
              <a:lumOff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15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7" name="椭圆 16"/>
          <p:cNvSpPr/>
          <p:nvPr>
            <p:custDataLst>
              <p:tags r:id="rId8"/>
            </p:custDataLst>
          </p:nvPr>
        </p:nvSpPr>
        <p:spPr>
          <a:xfrm>
            <a:off x="569913" y="2847975"/>
            <a:ext cx="503238" cy="504825"/>
          </a:xfrm>
          <a:prstGeom prst="ellipse">
            <a:avLst/>
          </a:prstGeom>
          <a:solidFill>
            <a:srgbClr val="79B6D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5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3</a:t>
            </a:r>
            <a:endParaRPr kumimoji="0" lang="en-US" altLang="zh-CN" sz="1400" b="1" i="0" u="none" strike="noStrike" kern="1200" cap="none" spc="15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8" name="文本框 17"/>
          <p:cNvSpPr txBox="1"/>
          <p:nvPr>
            <p:custDataLst>
              <p:tags r:id="rId9"/>
            </p:custDataLst>
          </p:nvPr>
        </p:nvSpPr>
        <p:spPr>
          <a:xfrm>
            <a:off x="1217613" y="2924175"/>
            <a:ext cx="2724150" cy="379413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R="0" defTabSz="914400" eaLnBrk="1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标准条件对应关系</a:t>
            </a:r>
            <a:endParaRPr kumimoji="0" lang="zh-CN" altLang="en-US" sz="1800" kern="1200" cap="none" spc="150" normalizeH="0" baseline="0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19" name="矩形 18"/>
          <p:cNvSpPr/>
          <p:nvPr>
            <p:custDataLst>
              <p:tags r:id="rId10"/>
            </p:custDataLst>
          </p:nvPr>
        </p:nvSpPr>
        <p:spPr>
          <a:xfrm>
            <a:off x="819150" y="3613150"/>
            <a:ext cx="3338513" cy="422275"/>
          </a:xfrm>
          <a:prstGeom prst="rect">
            <a:avLst/>
          </a:prstGeom>
          <a:solidFill>
            <a:srgbClr val="7AC2C7">
              <a:lumMod val="20000"/>
              <a:lumOff val="8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350" b="0" i="0" u="none" strike="noStrike" kern="1200" cap="none" spc="15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0" name="椭圆 19"/>
          <p:cNvSpPr/>
          <p:nvPr>
            <p:custDataLst>
              <p:tags r:id="rId11"/>
            </p:custDataLst>
          </p:nvPr>
        </p:nvSpPr>
        <p:spPr>
          <a:xfrm>
            <a:off x="569913" y="3568700"/>
            <a:ext cx="503238" cy="504825"/>
          </a:xfrm>
          <a:prstGeom prst="ellipse">
            <a:avLst/>
          </a:prstGeom>
          <a:solidFill>
            <a:srgbClr val="7AC2C7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685800" rtl="0" eaLnBrk="1" fontAlgn="base" latinLnBrk="1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5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4</a:t>
            </a:r>
            <a:endParaRPr kumimoji="0" lang="en-US" altLang="zh-CN" sz="1400" b="1" i="0" u="none" strike="noStrike" kern="1200" cap="none" spc="15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2"/>
            </p:custDataLst>
          </p:nvPr>
        </p:nvSpPr>
        <p:spPr>
          <a:xfrm>
            <a:off x="1217613" y="3633788"/>
            <a:ext cx="2825750" cy="385763"/>
          </a:xfrm>
          <a:prstGeom prst="rect">
            <a:avLst/>
          </a:prstGeom>
          <a:noFill/>
        </p:spPr>
        <p:txBody>
          <a:bodyPr anchor="ctr"/>
          <a:lstStyle/>
          <a:p>
            <a:pPr marR="0" defTabSz="685800" eaLnBrk="1" latinLnBrk="1">
              <a:lnSpc>
                <a:spcPct val="120000"/>
              </a:lnSpc>
              <a:buClrTx/>
              <a:buSzTx/>
              <a:buFontTx/>
              <a:buNone/>
              <a:defRPr/>
            </a:pPr>
            <a:r>
              <a:rPr lang="zh-CN" altLang="en-US" sz="18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业务主管负责系列</a:t>
            </a:r>
            <a:endParaRPr kumimoji="0" lang="zh-CN" altLang="en-US" sz="1800" kern="1200" cap="none" spc="150" normalizeH="0" baseline="0" noProof="1">
              <a:solidFill>
                <a:srgbClr val="00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n-cs"/>
              <a:sym typeface="Arial" panose="020B0604020202020204" pitchFamily="34" charset="0"/>
            </a:endParaRPr>
          </a:p>
        </p:txBody>
      </p:sp>
      <p:sp>
        <p:nvSpPr>
          <p:cNvPr id="22" name="圆角矩形标注 23"/>
          <p:cNvSpPr/>
          <p:nvPr/>
        </p:nvSpPr>
        <p:spPr>
          <a:xfrm flipH="1">
            <a:off x="4996815" y="1789470"/>
            <a:ext cx="2665730" cy="1020364"/>
          </a:xfrm>
          <a:prstGeom prst="wedgeRoundRectCallout">
            <a:avLst>
              <a:gd name="adj1" fmla="val 49611"/>
              <a:gd name="adj2" fmla="val 63840"/>
              <a:gd name="adj3" fmla="val 16667"/>
            </a:avLst>
          </a:prstGeom>
          <a:solidFill>
            <a:srgbClr val="FFFFFF"/>
          </a:solidFill>
          <a:ln w="12700" cap="flat">
            <a:solidFill>
              <a:schemeClr val="accent1"/>
            </a:solidFill>
            <a:prstDash val="solid"/>
            <a:miter lim="800000"/>
          </a:ln>
          <a:effectLst>
            <a:outerShdw blurRad="50800" dist="38100" dir="2700000" algn="tl" rotWithShape="0">
              <a:srgbClr val="00B0F0">
                <a:alpha val="40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 anchor="ctr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8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+mn-ea"/>
              </a:rPr>
              <a:t>在发布评审计划之前，各部门需要设置的基础数据。</a:t>
            </a:r>
            <a:endParaRPr kumimoji="0" lang="en-US" altLang="zh-CN" sz="18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1795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  <a:tabLst>
                <a:tab pos="723900" algn="l"/>
              </a:tabLst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评议组管理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755" y="735330"/>
            <a:ext cx="89242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l" fontAlgn="auto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添加评议组，录入评议组的名称和分组说明。确认评议组的成员（包括组长和组员）并给评议组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分配材料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内容占位符 3" descr="D:\360安全浏览器下载\ppt图片\添加评议组.png添加评议组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499639" y="1477010"/>
            <a:ext cx="8229600" cy="269494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5" name="图片 179" descr="165578999198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b="3046"/>
          <a:stretch>
            <a:fillRect/>
          </a:stretch>
        </p:blipFill>
        <p:spPr>
          <a:xfrm>
            <a:off x="420899" y="1469813"/>
            <a:ext cx="8295005" cy="2162810"/>
          </a:xfrm>
          <a:prstGeom prst="rect">
            <a:avLst/>
          </a:prstGeom>
        </p:spPr>
      </p:pic>
      <p:pic>
        <p:nvPicPr>
          <p:cNvPr id="180" name="图片 180" descr="D:\360安全浏览器下载\ppt图片\添加评议组专家.png添加评议组专家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/>
          <a:stretch>
            <a:fillRect/>
          </a:stretch>
        </p:blipFill>
        <p:spPr>
          <a:xfrm>
            <a:off x="499638" y="1470327"/>
            <a:ext cx="7614285" cy="3575050"/>
          </a:xfrm>
          <a:prstGeom prst="rect">
            <a:avLst/>
          </a:prstGeom>
        </p:spPr>
      </p:pic>
      <p:pic>
        <p:nvPicPr>
          <p:cNvPr id="181" name="图片 181" descr="D:\360安全浏览器下载\ppt图片\选择评议组组长.png选择评议组组长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/>
          <a:stretch>
            <a:fillRect/>
          </a:stretch>
        </p:blipFill>
        <p:spPr>
          <a:xfrm>
            <a:off x="486228" y="1735106"/>
            <a:ext cx="8509635" cy="3046095"/>
          </a:xfrm>
          <a:prstGeom prst="rect">
            <a:avLst/>
          </a:prstGeom>
        </p:spPr>
      </p:pic>
      <p:pic>
        <p:nvPicPr>
          <p:cNvPr id="6" name="图片 182" descr="D:\360安全浏览器下载\ppt图片\评议组材料分配.png评议组材料分配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/>
          <a:stretch>
            <a:fillRect/>
          </a:stretch>
        </p:blipFill>
        <p:spPr>
          <a:xfrm>
            <a:off x="1851552" y="1312868"/>
            <a:ext cx="5433695" cy="393192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0497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  <a:tabLst>
                <a:tab pos="723900" algn="l"/>
              </a:tabLst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表决批次管理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755" y="777240"/>
            <a:ext cx="88353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l" fontAlgn="auto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认表决的批次，并录入批次名称和选择对应的评分标准，然后分配相应批次表决的材料。</a:t>
            </a:r>
            <a:endParaRPr lang="zh-CN" altLang="en-US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201" name="图片 201" descr="D:\360安全浏览器下载\ppt图片\新增批次.png新增批次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900557" y="1264202"/>
            <a:ext cx="6716395" cy="3483610"/>
          </a:xfrm>
          <a:prstGeom prst="rect">
            <a:avLst/>
          </a:prstGeom>
        </p:spPr>
      </p:pic>
      <p:pic>
        <p:nvPicPr>
          <p:cNvPr id="203" name="图片 203" descr="D:\360安全浏览器下载\ppt图片\管理批次材料.png管理批次材料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151005" y="1932238"/>
            <a:ext cx="6492240" cy="949325"/>
          </a:xfrm>
          <a:prstGeom prst="rect">
            <a:avLst/>
          </a:prstGeom>
        </p:spPr>
      </p:pic>
      <p:pic>
        <p:nvPicPr>
          <p:cNvPr id="204" name="图片 204" descr="D:\360安全浏览器下载\ppt图片\选择表决批次材料.png选择表决批次材料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87159" y="1570631"/>
            <a:ext cx="7663815" cy="302895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359727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  <a:tabLst>
                <a:tab pos="723900" algn="l"/>
              </a:tabLst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专家基本信息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完整性检查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755" y="805180"/>
            <a:ext cx="8470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l" fontAlgn="auto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击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完整性检查</a:t>
            </a:r>
            <a:r>
              <a:rPr lang="en-US" altLang="zh-CN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认相关信息是否已经设置并确认。</a:t>
            </a:r>
            <a:endParaRPr lang="zh-CN" altLang="en-US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内容占位符 3" descr="D:\360安全浏览器下载\ppt图片\完整性检测.png完整性检测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434612" y="1472757"/>
            <a:ext cx="8229600" cy="23939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334264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charset="0"/>
              <a:buChar char="Ø"/>
              <a:tabLst>
                <a:tab pos="723900" algn="l"/>
              </a:tabLst>
            </a:pP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</a:rPr>
              <a:t>专家基本信息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</a:rPr>
              <a:t>—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创建账号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755" y="784225"/>
            <a:ext cx="84702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l" fontAlgn="auto"/>
            <a:r>
              <a:rPr lang="zh-CN" altLang="en-US" sz="18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点击创建账号，然后下载评审专家账号。</a:t>
            </a:r>
            <a:endParaRPr lang="zh-CN" altLang="en-US" sz="180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D:\360安全浏览器下载\ppt图片\创建账号.png创建账号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00017" y="1152525"/>
            <a:ext cx="6901815" cy="2620645"/>
          </a:xfrm>
          <a:prstGeom prst="rect">
            <a:avLst/>
          </a:prstGeom>
        </p:spPr>
      </p:pic>
      <p:pic>
        <p:nvPicPr>
          <p:cNvPr id="6" name="内容占位符 3" descr="D:\360安全浏览器下载\ppt图片\下载账号.png下载账号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12420" y="1321970"/>
            <a:ext cx="8229600" cy="28194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7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3555" name="Text Placeholder 5"/>
          <p:cNvSpPr txBox="1"/>
          <p:nvPr/>
        </p:nvSpPr>
        <p:spPr>
          <a:xfrm>
            <a:off x="1482725" y="2659063"/>
            <a:ext cx="6176963" cy="1060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流程介绍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23556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375" y="1514475"/>
            <a:ext cx="1112838" cy="1036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192659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vertOverflow="overflow" horzOverflow="overflow" vert="horz" wrap="none" lIns="45719" tIns="45719" rIns="45719" bIns="45719" numCol="1" spcCol="38100" rtlCol="0" fromWordArt="0" anchor="ctr" anchorCtr="0" forceAA="0" compatLnSpc="1">
            <a:spAutoFit/>
          </a:bodyPr>
          <a:lstStyle/>
          <a:p>
            <a:pPr lvl="0" algn="l" defTabSz="914400" fontAlgn="auto" hangingPunct="0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zh-CN" altLang="en-US" sz="2400" b="1" kern="10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、流程介绍</a:t>
            </a:r>
            <a:endParaRPr lang="zh-CN" altLang="en-US" sz="2400" b="1" kern="10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5" name="组合 54"/>
          <p:cNvGrpSpPr/>
          <p:nvPr>
            <p:custDataLst>
              <p:tags r:id="rId1"/>
            </p:custDataLst>
          </p:nvPr>
        </p:nvGrpSpPr>
        <p:grpSpPr>
          <a:xfrm>
            <a:off x="481339" y="2062316"/>
            <a:ext cx="1016141" cy="224252"/>
            <a:chOff x="1010194" y="3126377"/>
            <a:chExt cx="1262743" cy="278674"/>
          </a:xfrm>
        </p:grpSpPr>
        <p:sp>
          <p:nvSpPr>
            <p:cNvPr id="56" name="矩形 55"/>
            <p:cNvSpPr/>
            <p:nvPr>
              <p:custDataLst>
                <p:tags r:id="rId2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solidFill>
              <a:srgbClr val="47B6E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57" name="等腰三角形 56"/>
            <p:cNvSpPr/>
            <p:nvPr>
              <p:custDataLst>
                <p:tags r:id="rId3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solidFill>
              <a:srgbClr val="47B6E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58" name="标题 1"/>
          <p:cNvSpPr txBox="1"/>
          <p:nvPr>
            <p:custDataLst>
              <p:tags r:id="rId4"/>
            </p:custDataLst>
          </p:nvPr>
        </p:nvSpPr>
        <p:spPr>
          <a:xfrm>
            <a:off x="481337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47B6E7"/>
                </a:solidFill>
                <a:latin typeface="Arial" panose="020B0604020202020204" pitchFamily="34" charset="0"/>
                <a:cs typeface="+mn-ea"/>
              </a:rPr>
              <a:t>启动评审</a:t>
            </a:r>
            <a:endParaRPr lang="zh-CN" altLang="en-US" sz="1350" dirty="0">
              <a:solidFill>
                <a:srgbClr val="47B6E7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59" name="组合 58"/>
          <p:cNvGrpSpPr/>
          <p:nvPr>
            <p:custDataLst>
              <p:tags r:id="rId5"/>
            </p:custDataLst>
          </p:nvPr>
        </p:nvGrpSpPr>
        <p:grpSpPr>
          <a:xfrm>
            <a:off x="1497480" y="2062316"/>
            <a:ext cx="1016141" cy="224252"/>
            <a:chOff x="1010194" y="3126377"/>
            <a:chExt cx="1262743" cy="278674"/>
          </a:xfrm>
          <a:solidFill>
            <a:srgbClr val="628EE3"/>
          </a:solidFill>
        </p:grpSpPr>
        <p:sp>
          <p:nvSpPr>
            <p:cNvPr id="60" name="矩形 59"/>
            <p:cNvSpPr/>
            <p:nvPr>
              <p:custDataLst>
                <p:tags r:id="rId6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61" name="等腰三角形 60"/>
            <p:cNvSpPr/>
            <p:nvPr>
              <p:custDataLst>
                <p:tags r:id="rId7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62" name="标题 1"/>
          <p:cNvSpPr txBox="1"/>
          <p:nvPr>
            <p:custDataLst>
              <p:tags r:id="rId8"/>
            </p:custDataLst>
          </p:nvPr>
        </p:nvSpPr>
        <p:spPr>
          <a:xfrm>
            <a:off x="1497478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628EE3"/>
                </a:solidFill>
                <a:latin typeface="Arial" panose="020B0604020202020204" pitchFamily="34" charset="0"/>
                <a:cs typeface="+mn-ea"/>
              </a:rPr>
              <a:t>分配任务</a:t>
            </a:r>
            <a:endParaRPr lang="zh-CN" altLang="en-US" sz="1350" dirty="0">
              <a:solidFill>
                <a:srgbClr val="628EE3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63" name="组合 62"/>
          <p:cNvGrpSpPr/>
          <p:nvPr>
            <p:custDataLst>
              <p:tags r:id="rId9"/>
            </p:custDataLst>
          </p:nvPr>
        </p:nvGrpSpPr>
        <p:grpSpPr>
          <a:xfrm>
            <a:off x="2513621" y="2062316"/>
            <a:ext cx="1016141" cy="224252"/>
            <a:chOff x="1010194" y="3126377"/>
            <a:chExt cx="1262743" cy="278674"/>
          </a:xfrm>
          <a:solidFill>
            <a:srgbClr val="2BC3B5"/>
          </a:solidFill>
        </p:grpSpPr>
        <p:sp>
          <p:nvSpPr>
            <p:cNvPr id="64" name="矩形 63"/>
            <p:cNvSpPr/>
            <p:nvPr>
              <p:custDataLst>
                <p:tags r:id="rId10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65" name="等腰三角形 64"/>
            <p:cNvSpPr/>
            <p:nvPr>
              <p:custDataLst>
                <p:tags r:id="rId11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66" name="标题 1"/>
          <p:cNvSpPr txBox="1"/>
          <p:nvPr>
            <p:custDataLst>
              <p:tags r:id="rId12"/>
            </p:custDataLst>
          </p:nvPr>
        </p:nvSpPr>
        <p:spPr>
          <a:xfrm>
            <a:off x="2513620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2BC3B5"/>
                </a:solidFill>
                <a:latin typeface="Arial" panose="020B0604020202020204" pitchFamily="34" charset="0"/>
                <a:cs typeface="+mn-ea"/>
              </a:rPr>
              <a:t>专家评审</a:t>
            </a:r>
            <a:endParaRPr lang="zh-CN" altLang="en-US" sz="1350" dirty="0">
              <a:solidFill>
                <a:srgbClr val="2BC3B5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67" name="组合 66"/>
          <p:cNvGrpSpPr/>
          <p:nvPr>
            <p:custDataLst>
              <p:tags r:id="rId13"/>
            </p:custDataLst>
          </p:nvPr>
        </p:nvGrpSpPr>
        <p:grpSpPr>
          <a:xfrm>
            <a:off x="3529762" y="2062316"/>
            <a:ext cx="1016141" cy="224252"/>
            <a:chOff x="1010194" y="3126377"/>
            <a:chExt cx="1262743" cy="278674"/>
          </a:xfrm>
          <a:solidFill>
            <a:srgbClr val="92D050"/>
          </a:solidFill>
        </p:grpSpPr>
        <p:sp>
          <p:nvSpPr>
            <p:cNvPr id="68" name="矩形 67"/>
            <p:cNvSpPr/>
            <p:nvPr>
              <p:custDataLst>
                <p:tags r:id="rId14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71" name="等腰三角形 70"/>
            <p:cNvSpPr/>
            <p:nvPr>
              <p:custDataLst>
                <p:tags r:id="rId15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74" name="标题 1"/>
          <p:cNvSpPr txBox="1"/>
          <p:nvPr>
            <p:custDataLst>
              <p:tags r:id="rId16"/>
            </p:custDataLst>
          </p:nvPr>
        </p:nvSpPr>
        <p:spPr>
          <a:xfrm>
            <a:off x="3529761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92D050"/>
                </a:solidFill>
                <a:latin typeface="Arial" panose="020B0604020202020204" pitchFamily="34" charset="0"/>
                <a:cs typeface="+mn-ea"/>
              </a:rPr>
              <a:t>组长确认</a:t>
            </a:r>
            <a:endParaRPr lang="zh-CN" altLang="en-US" sz="1350" dirty="0">
              <a:solidFill>
                <a:srgbClr val="92D050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77" name="组合 76"/>
          <p:cNvGrpSpPr/>
          <p:nvPr>
            <p:custDataLst>
              <p:tags r:id="rId17"/>
            </p:custDataLst>
          </p:nvPr>
        </p:nvGrpSpPr>
        <p:grpSpPr>
          <a:xfrm>
            <a:off x="4545904" y="2062316"/>
            <a:ext cx="1016141" cy="224252"/>
            <a:chOff x="1010194" y="3126377"/>
            <a:chExt cx="1262743" cy="278674"/>
          </a:xfrm>
          <a:solidFill>
            <a:srgbClr val="FFC000"/>
          </a:solidFill>
        </p:grpSpPr>
        <p:sp>
          <p:nvSpPr>
            <p:cNvPr id="78" name="矩形 77"/>
            <p:cNvSpPr/>
            <p:nvPr>
              <p:custDataLst>
                <p:tags r:id="rId18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79" name="等腰三角形 78"/>
            <p:cNvSpPr/>
            <p:nvPr>
              <p:custDataLst>
                <p:tags r:id="rId19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80" name="标题 1"/>
          <p:cNvSpPr txBox="1"/>
          <p:nvPr>
            <p:custDataLst>
              <p:tags r:id="rId20"/>
            </p:custDataLst>
          </p:nvPr>
        </p:nvSpPr>
        <p:spPr>
          <a:xfrm>
            <a:off x="4545902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FFC000"/>
                </a:solidFill>
                <a:latin typeface="Arial" panose="020B0604020202020204" pitchFamily="34" charset="0"/>
                <a:cs typeface="+mn-ea"/>
              </a:rPr>
              <a:t>发起表决</a:t>
            </a:r>
            <a:endParaRPr lang="zh-CN" altLang="en-US" sz="1350" dirty="0">
              <a:solidFill>
                <a:srgbClr val="FFC000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81" name="组合 80"/>
          <p:cNvGrpSpPr/>
          <p:nvPr>
            <p:custDataLst>
              <p:tags r:id="rId21"/>
            </p:custDataLst>
          </p:nvPr>
        </p:nvGrpSpPr>
        <p:grpSpPr>
          <a:xfrm>
            <a:off x="5562045" y="2062316"/>
            <a:ext cx="1016141" cy="224252"/>
            <a:chOff x="1010194" y="3126377"/>
            <a:chExt cx="1262743" cy="278674"/>
          </a:xfrm>
          <a:solidFill>
            <a:srgbClr val="C00000"/>
          </a:solidFill>
        </p:grpSpPr>
        <p:sp>
          <p:nvSpPr>
            <p:cNvPr id="82" name="矩形 81"/>
            <p:cNvSpPr/>
            <p:nvPr>
              <p:custDataLst>
                <p:tags r:id="rId22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83" name="等腰三角形 82"/>
            <p:cNvSpPr/>
            <p:nvPr>
              <p:custDataLst>
                <p:tags r:id="rId23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86" name="标题 1"/>
          <p:cNvSpPr txBox="1"/>
          <p:nvPr>
            <p:custDataLst>
              <p:tags r:id="rId24"/>
            </p:custDataLst>
          </p:nvPr>
        </p:nvSpPr>
        <p:spPr>
          <a:xfrm>
            <a:off x="5562043" y="1691399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C00000"/>
                </a:solidFill>
                <a:latin typeface="Arial" panose="020B0604020202020204" pitchFamily="34" charset="0"/>
                <a:cs typeface="+mn-ea"/>
              </a:rPr>
              <a:t>专家表决</a:t>
            </a:r>
            <a:endParaRPr lang="zh-CN" altLang="en-US" sz="1350" dirty="0">
              <a:solidFill>
                <a:srgbClr val="C00000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89" name="组合 88"/>
          <p:cNvGrpSpPr/>
          <p:nvPr>
            <p:custDataLst>
              <p:tags r:id="rId25"/>
            </p:custDataLst>
          </p:nvPr>
        </p:nvGrpSpPr>
        <p:grpSpPr>
          <a:xfrm>
            <a:off x="799930" y="1169429"/>
            <a:ext cx="409844" cy="409844"/>
            <a:chOff x="2188031" y="2474524"/>
            <a:chExt cx="912221" cy="912221"/>
          </a:xfrm>
        </p:grpSpPr>
        <p:sp>
          <p:nvSpPr>
            <p:cNvPr id="90" name="椭圆 89"/>
            <p:cNvSpPr/>
            <p:nvPr>
              <p:custDataLst>
                <p:tags r:id="rId26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47B6E7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47B6E7"/>
                  </a:solidFill>
                </a:rPr>
                <a:t>01</a:t>
              </a:r>
              <a:endParaRPr lang="en-US" altLang="zh-CN" sz="1500" b="1" dirty="0">
                <a:solidFill>
                  <a:srgbClr val="47B6E7"/>
                </a:solidFill>
              </a:endParaRPr>
            </a:p>
          </p:txBody>
        </p:sp>
        <p:sp>
          <p:nvSpPr>
            <p:cNvPr id="91" name="椭圆 90"/>
            <p:cNvSpPr/>
            <p:nvPr>
              <p:custDataLst>
                <p:tags r:id="rId27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92" name="组合 91"/>
          <p:cNvGrpSpPr/>
          <p:nvPr>
            <p:custDataLst>
              <p:tags r:id="rId28"/>
            </p:custDataLst>
          </p:nvPr>
        </p:nvGrpSpPr>
        <p:grpSpPr>
          <a:xfrm>
            <a:off x="1800628" y="1169429"/>
            <a:ext cx="409844" cy="409844"/>
            <a:chOff x="2188031" y="2474524"/>
            <a:chExt cx="912221" cy="912221"/>
          </a:xfrm>
        </p:grpSpPr>
        <p:sp>
          <p:nvSpPr>
            <p:cNvPr id="94" name="椭圆 93"/>
            <p:cNvSpPr/>
            <p:nvPr>
              <p:custDataLst>
                <p:tags r:id="rId29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628EE3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628EE3"/>
                  </a:solidFill>
                </a:rPr>
                <a:t>02</a:t>
              </a:r>
              <a:endParaRPr lang="en-US" altLang="zh-CN" sz="1500" b="1" dirty="0">
                <a:solidFill>
                  <a:srgbClr val="628EE3"/>
                </a:solidFill>
              </a:endParaRPr>
            </a:p>
          </p:txBody>
        </p:sp>
        <p:sp>
          <p:nvSpPr>
            <p:cNvPr id="95" name="椭圆 94"/>
            <p:cNvSpPr/>
            <p:nvPr>
              <p:custDataLst>
                <p:tags r:id="rId30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97" name="组合 96"/>
          <p:cNvGrpSpPr/>
          <p:nvPr>
            <p:custDataLst>
              <p:tags r:id="rId31"/>
            </p:custDataLst>
          </p:nvPr>
        </p:nvGrpSpPr>
        <p:grpSpPr>
          <a:xfrm>
            <a:off x="2801325" y="1169429"/>
            <a:ext cx="409844" cy="409844"/>
            <a:chOff x="2188031" y="2474524"/>
            <a:chExt cx="912221" cy="912221"/>
          </a:xfrm>
        </p:grpSpPr>
        <p:sp>
          <p:nvSpPr>
            <p:cNvPr id="98" name="椭圆 97"/>
            <p:cNvSpPr/>
            <p:nvPr>
              <p:custDataLst>
                <p:tags r:id="rId32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2BC3B5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2BC3B5"/>
                  </a:solidFill>
                </a:rPr>
                <a:t>03</a:t>
              </a:r>
              <a:endParaRPr lang="en-US" altLang="zh-CN" sz="1500" b="1" dirty="0">
                <a:solidFill>
                  <a:srgbClr val="2BC3B5"/>
                </a:solidFill>
              </a:endParaRPr>
            </a:p>
          </p:txBody>
        </p:sp>
        <p:sp>
          <p:nvSpPr>
            <p:cNvPr id="100" name="椭圆 99"/>
            <p:cNvSpPr/>
            <p:nvPr>
              <p:custDataLst>
                <p:tags r:id="rId33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01" name="组合 100"/>
          <p:cNvGrpSpPr/>
          <p:nvPr>
            <p:custDataLst>
              <p:tags r:id="rId34"/>
            </p:custDataLst>
          </p:nvPr>
        </p:nvGrpSpPr>
        <p:grpSpPr>
          <a:xfrm>
            <a:off x="3802022" y="1169429"/>
            <a:ext cx="409844" cy="409844"/>
            <a:chOff x="2188031" y="2474524"/>
            <a:chExt cx="912221" cy="912221"/>
          </a:xfrm>
        </p:grpSpPr>
        <p:sp>
          <p:nvSpPr>
            <p:cNvPr id="103" name="椭圆 102"/>
            <p:cNvSpPr/>
            <p:nvPr>
              <p:custDataLst>
                <p:tags r:id="rId35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92D050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92D050"/>
                  </a:solidFill>
                </a:rPr>
                <a:t>04</a:t>
              </a:r>
              <a:endParaRPr lang="en-US" altLang="zh-CN" sz="1500" b="1" dirty="0">
                <a:solidFill>
                  <a:srgbClr val="92D050"/>
                </a:solidFill>
              </a:endParaRPr>
            </a:p>
          </p:txBody>
        </p:sp>
        <p:sp>
          <p:nvSpPr>
            <p:cNvPr id="104" name="椭圆 103"/>
            <p:cNvSpPr/>
            <p:nvPr>
              <p:custDataLst>
                <p:tags r:id="rId36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05" name="组合 104"/>
          <p:cNvGrpSpPr/>
          <p:nvPr>
            <p:custDataLst>
              <p:tags r:id="rId37"/>
            </p:custDataLst>
          </p:nvPr>
        </p:nvGrpSpPr>
        <p:grpSpPr>
          <a:xfrm>
            <a:off x="4802719" y="1169429"/>
            <a:ext cx="409844" cy="409844"/>
            <a:chOff x="2188031" y="2474524"/>
            <a:chExt cx="912221" cy="912221"/>
          </a:xfrm>
        </p:grpSpPr>
        <p:sp>
          <p:nvSpPr>
            <p:cNvPr id="106" name="椭圆 105"/>
            <p:cNvSpPr/>
            <p:nvPr>
              <p:custDataLst>
                <p:tags r:id="rId38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FFC000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FFC000"/>
                  </a:solidFill>
                </a:rPr>
                <a:t>05</a:t>
              </a:r>
              <a:endParaRPr lang="en-US" altLang="zh-CN" sz="1500" b="1" dirty="0">
                <a:solidFill>
                  <a:srgbClr val="FFC000"/>
                </a:solidFill>
              </a:endParaRPr>
            </a:p>
          </p:txBody>
        </p:sp>
        <p:sp>
          <p:nvSpPr>
            <p:cNvPr id="107" name="椭圆 106"/>
            <p:cNvSpPr/>
            <p:nvPr>
              <p:custDataLst>
                <p:tags r:id="rId39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08" name="组合 107"/>
          <p:cNvGrpSpPr/>
          <p:nvPr>
            <p:custDataLst>
              <p:tags r:id="rId40"/>
            </p:custDataLst>
          </p:nvPr>
        </p:nvGrpSpPr>
        <p:grpSpPr>
          <a:xfrm>
            <a:off x="5803417" y="1169429"/>
            <a:ext cx="409844" cy="409844"/>
            <a:chOff x="2188031" y="2474524"/>
            <a:chExt cx="912221" cy="912221"/>
          </a:xfrm>
        </p:grpSpPr>
        <p:sp>
          <p:nvSpPr>
            <p:cNvPr id="109" name="椭圆 108"/>
            <p:cNvSpPr/>
            <p:nvPr>
              <p:custDataLst>
                <p:tags r:id="rId41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C00000"/>
                  </a:solidFill>
                </a:rPr>
                <a:t>06</a:t>
              </a:r>
              <a:endParaRPr lang="en-US" altLang="zh-CN" sz="1500" b="1" dirty="0">
                <a:solidFill>
                  <a:srgbClr val="C00000"/>
                </a:solidFill>
              </a:endParaRPr>
            </a:p>
          </p:txBody>
        </p:sp>
        <p:sp>
          <p:nvSpPr>
            <p:cNvPr id="110" name="椭圆 109"/>
            <p:cNvSpPr/>
            <p:nvPr>
              <p:custDataLst>
                <p:tags r:id="rId42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112" name="标题 1"/>
          <p:cNvSpPr txBox="1"/>
          <p:nvPr>
            <p:custDataLst>
              <p:tags r:id="rId43"/>
            </p:custDataLst>
          </p:nvPr>
        </p:nvSpPr>
        <p:spPr>
          <a:xfrm>
            <a:off x="1604645" y="2399030"/>
            <a:ext cx="801370" cy="5568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</a:rPr>
              <a:t>评议组组长分配申报材料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3" name="标题 1"/>
          <p:cNvSpPr txBox="1"/>
          <p:nvPr>
            <p:custDataLst>
              <p:tags r:id="rId44"/>
            </p:custDataLst>
          </p:nvPr>
        </p:nvSpPr>
        <p:spPr>
          <a:xfrm>
            <a:off x="2609850" y="2363470"/>
            <a:ext cx="811530" cy="16522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审专家评议申报材料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（给出评议结果和评议意见）</a:t>
            </a:r>
            <a:endParaRPr lang="zh-CN" altLang="da-DK" sz="1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5" name="标题 1"/>
          <p:cNvSpPr txBox="1"/>
          <p:nvPr>
            <p:custDataLst>
              <p:tags r:id="rId45"/>
            </p:custDataLst>
          </p:nvPr>
        </p:nvSpPr>
        <p:spPr>
          <a:xfrm>
            <a:off x="4646295" y="2373630"/>
            <a:ext cx="915670" cy="19488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主任委员发起表决（所有申报材料都评议完成）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6" name="标题 1"/>
          <p:cNvSpPr txBox="1"/>
          <p:nvPr>
            <p:custDataLst>
              <p:tags r:id="rId46"/>
            </p:custDataLst>
          </p:nvPr>
        </p:nvSpPr>
        <p:spPr>
          <a:xfrm>
            <a:off x="5678170" y="2363470"/>
            <a:ext cx="851535" cy="18872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评审专家进行投票表决</a:t>
            </a:r>
            <a:endParaRPr lang="zh-CN" altLang="da-DK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17" name="组合 116"/>
          <p:cNvGrpSpPr/>
          <p:nvPr>
            <p:custDataLst>
              <p:tags r:id="rId47"/>
            </p:custDataLst>
          </p:nvPr>
        </p:nvGrpSpPr>
        <p:grpSpPr>
          <a:xfrm>
            <a:off x="4803196" y="1164190"/>
            <a:ext cx="409844" cy="409844"/>
            <a:chOff x="2188031" y="2474524"/>
            <a:chExt cx="912221" cy="912221"/>
          </a:xfrm>
        </p:grpSpPr>
        <p:sp>
          <p:nvSpPr>
            <p:cNvPr id="118" name="椭圆 117"/>
            <p:cNvSpPr/>
            <p:nvPr>
              <p:custDataLst>
                <p:tags r:id="rId48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FFC000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FFC000"/>
                  </a:solidFill>
                </a:rPr>
                <a:t>05</a:t>
              </a:r>
              <a:endParaRPr lang="en-US" altLang="zh-CN" sz="1500" b="1" dirty="0">
                <a:solidFill>
                  <a:srgbClr val="FFC000"/>
                </a:solidFill>
              </a:endParaRPr>
            </a:p>
          </p:txBody>
        </p:sp>
        <p:sp>
          <p:nvSpPr>
            <p:cNvPr id="119" name="椭圆 118"/>
            <p:cNvSpPr/>
            <p:nvPr>
              <p:custDataLst>
                <p:tags r:id="rId49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20" name="组合 119"/>
          <p:cNvGrpSpPr/>
          <p:nvPr>
            <p:custDataLst>
              <p:tags r:id="rId50"/>
            </p:custDataLst>
          </p:nvPr>
        </p:nvGrpSpPr>
        <p:grpSpPr>
          <a:xfrm>
            <a:off x="5803893" y="1164190"/>
            <a:ext cx="409844" cy="409844"/>
            <a:chOff x="2188031" y="2474524"/>
            <a:chExt cx="912221" cy="912221"/>
          </a:xfrm>
        </p:grpSpPr>
        <p:sp>
          <p:nvSpPr>
            <p:cNvPr id="121" name="椭圆 120"/>
            <p:cNvSpPr/>
            <p:nvPr>
              <p:custDataLst>
                <p:tags r:id="rId51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25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C00000"/>
                  </a:solidFill>
                </a:rPr>
                <a:t>06</a:t>
              </a:r>
              <a:endParaRPr lang="en-US" altLang="zh-CN" sz="1500" b="1" dirty="0">
                <a:solidFill>
                  <a:srgbClr val="C00000"/>
                </a:solidFill>
              </a:endParaRPr>
            </a:p>
          </p:txBody>
        </p:sp>
        <p:sp>
          <p:nvSpPr>
            <p:cNvPr id="122" name="椭圆 121"/>
            <p:cNvSpPr/>
            <p:nvPr>
              <p:custDataLst>
                <p:tags r:id="rId52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23" name="组合 122"/>
          <p:cNvGrpSpPr/>
          <p:nvPr>
            <p:custDataLst>
              <p:tags r:id="rId53"/>
            </p:custDataLst>
          </p:nvPr>
        </p:nvGrpSpPr>
        <p:grpSpPr>
          <a:xfrm>
            <a:off x="6569014" y="2063269"/>
            <a:ext cx="1016141" cy="224252"/>
            <a:chOff x="1010194" y="3126377"/>
            <a:chExt cx="1262743" cy="278674"/>
          </a:xfrm>
          <a:solidFill>
            <a:srgbClr val="92D050"/>
          </a:solidFill>
        </p:grpSpPr>
        <p:sp>
          <p:nvSpPr>
            <p:cNvPr id="124" name="矩形 123"/>
            <p:cNvSpPr/>
            <p:nvPr>
              <p:custDataLst>
                <p:tags r:id="rId54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grpFill/>
            <a:ln w="12700" cap="flat" cmpd="sng" algn="ctr">
              <a:solidFill>
                <a:srgbClr val="92D050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125" name="等腰三角形 124"/>
            <p:cNvSpPr/>
            <p:nvPr>
              <p:custDataLst>
                <p:tags r:id="rId55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grpFill/>
            <a:ln w="12700" cap="flat" cmpd="sng" algn="ctr">
              <a:solidFill>
                <a:srgbClr val="92D050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126" name="标题 1"/>
          <p:cNvSpPr txBox="1"/>
          <p:nvPr>
            <p:custDataLst>
              <p:tags r:id="rId56"/>
            </p:custDataLst>
          </p:nvPr>
        </p:nvSpPr>
        <p:spPr>
          <a:xfrm>
            <a:off x="6569012" y="1692351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70AD47"/>
                </a:solidFill>
                <a:latin typeface="Arial" panose="020B0604020202020204" pitchFamily="34" charset="0"/>
                <a:cs typeface="+mn-ea"/>
              </a:rPr>
              <a:t>结束表决</a:t>
            </a:r>
            <a:endParaRPr lang="zh-CN" altLang="en-US" sz="1350" dirty="0">
              <a:solidFill>
                <a:srgbClr val="70AD47"/>
              </a:solidFill>
              <a:latin typeface="Arial" panose="020B0604020202020204" pitchFamily="34" charset="0"/>
              <a:cs typeface="+mn-ea"/>
            </a:endParaRPr>
          </a:p>
        </p:txBody>
      </p:sp>
      <p:grpSp>
        <p:nvGrpSpPr>
          <p:cNvPr id="127" name="组合 126"/>
          <p:cNvGrpSpPr/>
          <p:nvPr>
            <p:custDataLst>
              <p:tags r:id="rId57"/>
            </p:custDataLst>
          </p:nvPr>
        </p:nvGrpSpPr>
        <p:grpSpPr>
          <a:xfrm>
            <a:off x="7585155" y="2062316"/>
            <a:ext cx="1016141" cy="224252"/>
            <a:chOff x="1010194" y="3126377"/>
            <a:chExt cx="1262743" cy="278674"/>
          </a:xfrm>
          <a:solidFill>
            <a:srgbClr val="F2B3EE"/>
          </a:solidFill>
        </p:grpSpPr>
        <p:sp>
          <p:nvSpPr>
            <p:cNvPr id="128" name="矩形 127"/>
            <p:cNvSpPr/>
            <p:nvPr>
              <p:custDataLst>
                <p:tags r:id="rId58"/>
              </p:custDataLst>
            </p:nvPr>
          </p:nvSpPr>
          <p:spPr>
            <a:xfrm>
              <a:off x="1010194" y="3126377"/>
              <a:ext cx="1262743" cy="95794"/>
            </a:xfrm>
            <a:prstGeom prst="rect">
              <a:avLst/>
            </a:prstGeom>
            <a:solidFill>
              <a:srgbClr val="E830D9"/>
            </a:solidFill>
            <a:ln w="12700" cap="flat" cmpd="sng" algn="ctr">
              <a:solidFill>
                <a:srgbClr val="E54EEE"/>
              </a:solidFill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  <p:sp>
          <p:nvSpPr>
            <p:cNvPr id="129" name="等腰三角形 128"/>
            <p:cNvSpPr/>
            <p:nvPr>
              <p:custDataLst>
                <p:tags r:id="rId59"/>
              </p:custDataLst>
            </p:nvPr>
          </p:nvSpPr>
          <p:spPr>
            <a:xfrm flipV="1">
              <a:off x="1584960" y="3222171"/>
              <a:ext cx="113211" cy="182880"/>
            </a:xfrm>
            <a:prstGeom prst="triangle">
              <a:avLst/>
            </a:prstGeom>
            <a:solidFill>
              <a:srgbClr val="D920EE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130" name="标题 1"/>
          <p:cNvSpPr txBox="1"/>
          <p:nvPr>
            <p:custDataLst>
              <p:tags r:id="rId60"/>
            </p:custDataLst>
          </p:nvPr>
        </p:nvSpPr>
        <p:spPr>
          <a:xfrm>
            <a:off x="7585153" y="1692351"/>
            <a:ext cx="1047029" cy="3112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ctr"/>
            <a:r>
              <a:rPr lang="zh-CN" altLang="en-US" sz="1350" dirty="0">
                <a:solidFill>
                  <a:srgbClr val="F53DF3"/>
                </a:solidFill>
                <a:latin typeface="Arial" panose="020B0604020202020204" pitchFamily="34" charset="0"/>
                <a:cs typeface="+mn-ea"/>
              </a:rPr>
              <a:t>结束评审</a:t>
            </a:r>
            <a:endParaRPr lang="zh-CN" altLang="en-US" sz="1350" dirty="0">
              <a:solidFill>
                <a:srgbClr val="F53DF3"/>
              </a:solidFill>
              <a:latin typeface="Arial" panose="020B0604020202020204" pitchFamily="34" charset="0"/>
              <a:cs typeface="+mn-ea"/>
            </a:endParaRPr>
          </a:p>
        </p:txBody>
      </p:sp>
      <p:sp>
        <p:nvSpPr>
          <p:cNvPr id="131" name="标题 1"/>
          <p:cNvSpPr txBox="1"/>
          <p:nvPr>
            <p:custDataLst>
              <p:tags r:id="rId61"/>
            </p:custDataLst>
          </p:nvPr>
        </p:nvSpPr>
        <p:spPr>
          <a:xfrm>
            <a:off x="6677660" y="2364740"/>
            <a:ext cx="835025" cy="12014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主任委员结束表决（所有专家提交表决后）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2" name="标题 1"/>
          <p:cNvSpPr txBox="1"/>
          <p:nvPr>
            <p:custDataLst>
              <p:tags r:id="rId62"/>
            </p:custDataLst>
          </p:nvPr>
        </p:nvSpPr>
        <p:spPr>
          <a:xfrm>
            <a:off x="7684770" y="2363470"/>
            <a:ext cx="829310" cy="7499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</a:rPr>
              <a:t>主任委员结束评审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所有表决批次结束后</a:t>
            </a: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33" name="组合 132"/>
          <p:cNvGrpSpPr/>
          <p:nvPr>
            <p:custDataLst>
              <p:tags r:id="rId63"/>
            </p:custDataLst>
          </p:nvPr>
        </p:nvGrpSpPr>
        <p:grpSpPr>
          <a:xfrm>
            <a:off x="6826306" y="1165143"/>
            <a:ext cx="409844" cy="409844"/>
            <a:chOff x="2188031" y="2474524"/>
            <a:chExt cx="912221" cy="912221"/>
          </a:xfrm>
        </p:grpSpPr>
        <p:sp>
          <p:nvSpPr>
            <p:cNvPr id="134" name="椭圆 133"/>
            <p:cNvSpPr/>
            <p:nvPr>
              <p:custDataLst>
                <p:tags r:id="rId64"/>
              </p:custDataLst>
            </p:nvPr>
          </p:nvSpPr>
          <p:spPr>
            <a:xfrm>
              <a:off x="224248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gradFill>
                <a:gsLst>
                  <a:gs pos="0">
                    <a:srgbClr val="9EE256"/>
                  </a:gs>
                  <a:gs pos="100000">
                    <a:srgbClr val="52762D"/>
                  </a:gs>
                </a:gsLst>
              </a:gradFill>
              <a:prstDash val="solid"/>
              <a:miter lim="800000"/>
            </a:ln>
            <a:effectLst/>
          </p:spPr>
          <p:txBody>
            <a:bodyPr lIns="0" rIns="0" rtlCol="0" anchor="ctr">
              <a:normAutofit fontScale="850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92D050"/>
                  </a:solidFill>
                </a:rPr>
                <a:t>07</a:t>
              </a:r>
              <a:endParaRPr lang="en-US" altLang="zh-CN" sz="1500" b="1" dirty="0">
                <a:solidFill>
                  <a:srgbClr val="92D050"/>
                </a:solidFill>
              </a:endParaRPr>
            </a:p>
          </p:txBody>
        </p:sp>
        <p:sp>
          <p:nvSpPr>
            <p:cNvPr id="135" name="椭圆 134"/>
            <p:cNvSpPr/>
            <p:nvPr>
              <p:custDataLst>
                <p:tags r:id="rId65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FFFFFF">
                  <a:lumMod val="75000"/>
                </a:srgbClr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grpSp>
        <p:nvGrpSpPr>
          <p:cNvPr id="136" name="组合 135"/>
          <p:cNvGrpSpPr/>
          <p:nvPr>
            <p:custDataLst>
              <p:tags r:id="rId66"/>
            </p:custDataLst>
          </p:nvPr>
        </p:nvGrpSpPr>
        <p:grpSpPr>
          <a:xfrm>
            <a:off x="7827003" y="1165143"/>
            <a:ext cx="409844" cy="409844"/>
            <a:chOff x="2188031" y="2474524"/>
            <a:chExt cx="912221" cy="912221"/>
          </a:xfrm>
        </p:grpSpPr>
        <p:sp>
          <p:nvSpPr>
            <p:cNvPr id="137" name="椭圆 136"/>
            <p:cNvSpPr/>
            <p:nvPr>
              <p:custDataLst>
                <p:tags r:id="rId67"/>
              </p:custDataLst>
            </p:nvPr>
          </p:nvSpPr>
          <p:spPr>
            <a:xfrm>
              <a:off x="2243547" y="2530040"/>
              <a:ext cx="801189" cy="801189"/>
            </a:xfrm>
            <a:prstGeom prst="ellipse">
              <a:avLst/>
            </a:prstGeom>
            <a:noFill/>
            <a:ln w="28575" cap="flat" cmpd="sng" algn="ctr">
              <a:solidFill>
                <a:srgbClr val="EB68F7"/>
              </a:solidFill>
              <a:prstDash val="solid"/>
              <a:miter lim="800000"/>
            </a:ln>
            <a:effectLst/>
          </p:spPr>
          <p:txBody>
            <a:bodyPr lIns="0" rIns="0" rtlCol="0" anchor="ctr">
              <a:normAutofit fontScale="85000" lnSpcReduction="20000"/>
            </a:bodyPr>
            <a:lstStyle/>
            <a:p>
              <a:pPr algn="ctr"/>
              <a:r>
                <a:rPr lang="en-US" altLang="zh-CN" sz="1500" b="1" dirty="0">
                  <a:solidFill>
                    <a:srgbClr val="EB68F7"/>
                  </a:solidFill>
                </a:rPr>
                <a:t>08</a:t>
              </a:r>
              <a:endParaRPr lang="en-US" altLang="zh-CN" sz="1500" b="1" dirty="0">
                <a:solidFill>
                  <a:srgbClr val="EB68F7"/>
                </a:solidFill>
              </a:endParaRPr>
            </a:p>
          </p:txBody>
        </p:sp>
        <p:sp>
          <p:nvSpPr>
            <p:cNvPr id="138" name="椭圆 137"/>
            <p:cNvSpPr/>
            <p:nvPr>
              <p:custDataLst>
                <p:tags r:id="rId68"/>
              </p:custDataLst>
            </p:nvPr>
          </p:nvSpPr>
          <p:spPr>
            <a:xfrm>
              <a:off x="2188031" y="2474524"/>
              <a:ext cx="912221" cy="912221"/>
            </a:xfrm>
            <a:prstGeom prst="ellipse">
              <a:avLst/>
            </a:prstGeom>
            <a:noFill/>
            <a:ln w="12700" cap="flat" cmpd="sng" algn="ctr">
              <a:solidFill>
                <a:srgbClr val="EB68F7"/>
              </a:solidFill>
              <a:prstDash val="dash"/>
              <a:miter lim="800000"/>
            </a:ln>
            <a:effectLst/>
          </p:spPr>
          <p:txBody>
            <a:bodyPr rtlCol="0" anchor="ctr">
              <a:normAutofit/>
            </a:bodyPr>
            <a:lstStyle/>
            <a:p>
              <a:pPr algn="ctr"/>
              <a:endParaRPr lang="zh-CN" altLang="en-US" sz="1015"/>
            </a:p>
          </p:txBody>
        </p:sp>
      </p:grpSp>
      <p:sp>
        <p:nvSpPr>
          <p:cNvPr id="2" name="标题 1"/>
          <p:cNvSpPr txBox="1"/>
          <p:nvPr>
            <p:custDataLst>
              <p:tags r:id="rId69"/>
            </p:custDataLst>
          </p:nvPr>
        </p:nvSpPr>
        <p:spPr>
          <a:xfrm>
            <a:off x="561340" y="2399030"/>
            <a:ext cx="832485" cy="7975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/>
            </a:lvl1pPr>
          </a:lstStyle>
          <a:p>
            <a:pPr algn="l" eaLnBrk="1">
              <a:buNone/>
            </a:pPr>
            <a:r>
              <a:rPr lang="zh-CN" altLang="da-DK" dirty="0">
                <a:latin typeface="华文楷体" panose="02010600040101010101" pitchFamily="2" charset="-122"/>
                <a:ea typeface="华文楷体" panose="02010600040101010101" pitchFamily="2" charset="-122"/>
              </a:rPr>
              <a:t>主任委员启动评审</a:t>
            </a:r>
            <a:endParaRPr lang="zh-CN" altLang="da-DK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681730" y="2373630"/>
            <a:ext cx="723265" cy="12890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eaLnBrk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da-DK" sz="12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议组组长确认评议组成员提交的评议结果</a:t>
            </a:r>
            <a:endParaRPr kumimoji="0" lang="zh-CN" altLang="da-DK" sz="12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92"/>
          <p:cNvSpPr/>
          <p:nvPr/>
        </p:nvSpPr>
        <p:spPr>
          <a:xfrm>
            <a:off x="2847975" y="814388"/>
            <a:ext cx="3448050" cy="351472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10800"/>
                </a:moveTo>
                <a:cubicBezTo>
                  <a:pt x="21600" y="16765"/>
                  <a:pt x="16766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ubicBezTo>
                  <a:pt x="0" y="4836"/>
                  <a:pt x="4835" y="0"/>
                  <a:pt x="10800" y="0"/>
                </a:cubicBezTo>
                <a:cubicBezTo>
                  <a:pt x="16766" y="0"/>
                  <a:pt x="21600" y="4836"/>
                  <a:pt x="21600" y="10800"/>
                </a:cubicBezTo>
                <a:close/>
              </a:path>
            </a:pathLst>
          </a:custGeom>
          <a:solidFill>
            <a:srgbClr val="0070C0">
              <a:alpha val="66000"/>
            </a:srgbClr>
          </a:solidFill>
          <a:ln w="12700" cap="flat">
            <a:noFill/>
            <a:miter lim="400000"/>
          </a:ln>
          <a:effectLst/>
        </p:spPr>
        <p:txBody>
          <a:bodyPr lIns="19050" tIns="19050" rIns="19050" bIns="19050" anchor="ctr"/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750" b="0" i="0" u="none" strike="noStrike" kern="120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ea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3555" name="Text Placeholder 5"/>
          <p:cNvSpPr txBox="1"/>
          <p:nvPr/>
        </p:nvSpPr>
        <p:spPr>
          <a:xfrm>
            <a:off x="1482725" y="2659063"/>
            <a:ext cx="6176963" cy="10604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 eaLnBrk="1" hangingPunct="1">
              <a:lnSpc>
                <a:spcPct val="90000"/>
              </a:lnSpc>
              <a:spcBef>
                <a:spcPts val="1000"/>
              </a:spcBef>
            </a:pPr>
            <a:r>
              <a:rPr lang="zh-CN" altLang="en-US" sz="3200" b="1" dirty="0">
                <a:solidFill>
                  <a:schemeClr val="bg1"/>
                </a:solidFill>
                <a:latin typeface="微软雅黑" panose="020B0503020204020204" pitchFamily="34" charset="-122"/>
              </a:rPr>
              <a:t>专家评审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23556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375" y="1514475"/>
            <a:ext cx="1112838" cy="1036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、启动评审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4803" y="723424"/>
            <a:ext cx="194310" cy="30924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none" lIns="34289" tIns="34289" rIns="34289" bIns="34289" numCol="1" spcCol="38100" rtlCol="0" anchor="t" forceAA="0">
            <a:spAutoFit/>
          </a:bodyPr>
          <a:lstStyle/>
          <a:p>
            <a:pPr>
              <a:lnSpc>
                <a:spcPct val="150000"/>
              </a:lnSpc>
            </a:pPr>
            <a:endParaRPr lang="zh-CN" altLang="en-US" sz="1050" dirty="0"/>
          </a:p>
        </p:txBody>
      </p:sp>
      <p:sp>
        <p:nvSpPr>
          <p:cNvPr id="11" name="文本框 10"/>
          <p:cNvSpPr txBox="1"/>
          <p:nvPr/>
        </p:nvSpPr>
        <p:spPr>
          <a:xfrm>
            <a:off x="262890" y="773430"/>
            <a:ext cx="7978140" cy="621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34289" tIns="34289" rIns="34289" bIns="34289" numCol="1" spcCol="38100" rtlCol="0" anchor="t" forceAA="0">
            <a:spAutoFit/>
          </a:bodyPr>
          <a:lstStyle/>
          <a:p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主任委员登录系统后，在计划首页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启动评审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确认专家到达现场情况</a:t>
            </a:r>
            <a:r>
              <a:rPr 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确定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即启动成功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D:\360安全浏览器下载\ppt图片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59728" y="1394302"/>
            <a:ext cx="8067040" cy="3313430"/>
          </a:xfrm>
          <a:prstGeom prst="rect">
            <a:avLst/>
          </a:prstGeom>
        </p:spPr>
      </p:pic>
      <p:pic>
        <p:nvPicPr>
          <p:cNvPr id="15" name="图片 14" descr="2-专家到场情况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8399" y="1329770"/>
            <a:ext cx="7165975" cy="3889375"/>
          </a:xfrm>
          <a:prstGeom prst="rect">
            <a:avLst/>
          </a:prstGeom>
        </p:spPr>
      </p:pic>
      <p:pic>
        <p:nvPicPr>
          <p:cNvPr id="16" name="图片 15" descr="3-启动评审确认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370" y="1329930"/>
            <a:ext cx="7268210" cy="3732530"/>
          </a:xfrm>
          <a:prstGeom prst="rect">
            <a:avLst/>
          </a:prstGeom>
        </p:spPr>
      </p:pic>
      <p:pic>
        <p:nvPicPr>
          <p:cNvPr id="17" name="图片 16" descr="D:\360安全浏览器下载\ppt图片\5.png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44500" y="1491431"/>
            <a:ext cx="7614285" cy="3239135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21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、专家表决设置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4803" y="723424"/>
            <a:ext cx="194310" cy="30924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none" lIns="34289" tIns="34289" rIns="34289" bIns="34289" numCol="1" spcCol="38100" rtlCol="0" anchor="t" forceAA="0">
            <a:spAutoFit/>
          </a:bodyPr>
          <a:lstStyle/>
          <a:p>
            <a:pPr>
              <a:lnSpc>
                <a:spcPct val="150000"/>
              </a:lnSpc>
            </a:pPr>
            <a:endParaRPr lang="zh-CN" altLang="en-US" sz="1050" dirty="0"/>
          </a:p>
        </p:txBody>
      </p:sp>
      <p:sp>
        <p:nvSpPr>
          <p:cNvPr id="11" name="文本框 10"/>
          <p:cNvSpPr txBox="1"/>
          <p:nvPr/>
        </p:nvSpPr>
        <p:spPr>
          <a:xfrm>
            <a:off x="262890" y="794385"/>
            <a:ext cx="7978140" cy="621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34289" tIns="34289" rIns="34289" bIns="34289" numCol="1" spcCol="38100" rtlCol="0" anchor="t" forceAA="0">
            <a:spAutoFit/>
          </a:bodyPr>
          <a:lstStyle/>
          <a:p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主任委员设置现场专家（含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主任委员、专家委员、专业组成员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是否参与投票表决，确认选择结果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" name="图片 2" descr="D:\360安全浏览器下载\ppt图片\2.png2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21558" y="1428750"/>
            <a:ext cx="8443595" cy="3186430"/>
          </a:xfrm>
          <a:prstGeom prst="rect">
            <a:avLst/>
          </a:prstGeom>
        </p:spPr>
      </p:pic>
      <p:pic>
        <p:nvPicPr>
          <p:cNvPr id="5" name="图片 4" descr="D:\360安全浏览器下载\ppt图片\3.png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325392" y="1415482"/>
            <a:ext cx="8539480" cy="3184525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、任务分配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39395" y="785495"/>
            <a:ext cx="8651240" cy="920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议组组长在左侧菜单栏选择【评议组】</a:t>
            </a:r>
            <a:r>
              <a:rPr lang="en-US" altLang="zh-CN" sz="18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  <a:sym typeface="+mn-ea"/>
              </a:rPr>
              <a:t>→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任务分配】，将小组内的申报材料根据实际情况分配给组内成员；可以选择依次分配、批量分配、自动分配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20090" lvl="0" indent="-285750" algn="l" eaLnBrk="1">
              <a:buFont typeface="Wingdings" panose="05000000000000000000" charset="0"/>
              <a:buChar char="ü"/>
            </a:pP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7-分配任务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23182" y="1489075"/>
            <a:ext cx="8252460" cy="3368040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5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54" name="文本框 53"/>
          <p:cNvSpPr txBox="1"/>
          <p:nvPr/>
        </p:nvSpPr>
        <p:spPr>
          <a:xfrm>
            <a:off x="408305" y="788670"/>
            <a:ext cx="8020050" cy="1197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 lIns="45719" tIns="45719" rIns="45719" bIns="45719" spcCol="38100">
            <a:spAutoFit/>
          </a:bodyPr>
          <a:lstStyle/>
          <a:p>
            <a:pPr marL="0" indent="0" defTabSz="914400" eaLnBrk="1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   </a:t>
            </a:r>
            <a:r>
              <a:rPr lang="zh-CN" altLang="en-US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由职</a:t>
            </a:r>
            <a:r>
              <a:rPr lang="zh-CN" altLang="en-US" sz="16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称管理部门在系统中添加评委会，录入评委会名称以及对应的组建单</a:t>
            </a:r>
            <a:r>
              <a:rPr lang="zh-CN" altLang="en-US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位、评委会级</a:t>
            </a:r>
            <a:r>
              <a:rPr lang="zh-CN" altLang="en-US" sz="16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别</a:t>
            </a:r>
            <a:r>
              <a:rPr lang="zh-CN" altLang="en-US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、职称专业级别、评</a:t>
            </a:r>
            <a:r>
              <a:rPr lang="zh-CN" altLang="en-US" sz="16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审系</a:t>
            </a:r>
            <a:r>
              <a:rPr lang="zh-CN" altLang="en-US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列及专业等</a:t>
            </a:r>
            <a:r>
              <a:rPr lang="zh-CN" altLang="en-US" sz="1600" ker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，并规定其评审范围和选择评审的职称，同时上传授权文件</a:t>
            </a:r>
            <a:r>
              <a:rPr lang="zh-CN" altLang="en-US" sz="1600" kern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59728" y="215900"/>
            <a:ext cx="4119245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、基础数据配置</a:t>
            </a:r>
            <a:r>
              <a:rPr kumimoji="0" lang="en-US" altLang="zh-CN" sz="2400" b="1" i="0" u="none" strike="noStrike" kern="100" cap="none" spc="0" normalizeH="0" baseline="0" noProof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委会管理</a:t>
            </a:r>
            <a:endParaRPr kumimoji="0" lang="en-US" altLang="zh-CN" sz="2000" b="1" i="0" u="none" strike="noStrike" kern="100" cap="none" spc="0" normalizeH="0" baseline="0" noProof="1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" name="图片 1" descr="D:\360安全浏览器下载\ppt图片\评委会管理-添加.png评委会管理-添加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1660208" y="1114425"/>
            <a:ext cx="6006465" cy="392303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84785" y="791210"/>
            <a:ext cx="8874760" cy="172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34289" tIns="34289" rIns="34289" bIns="34289" numCol="1" spcCol="38100" rtlCol="0" anchor="t" forceAA="0">
            <a:spAutoFit/>
          </a:bodyPr>
          <a:lstStyle/>
          <a:p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议组成员在左侧菜单栏选择【评议组】</a:t>
            </a:r>
            <a:r>
              <a:rPr lang="en-US" altLang="zh-CN" sz="18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  <a:sym typeface="+mn-ea"/>
              </a:rPr>
              <a:t>→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【我的评议】，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议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进入材料评议页面，对申报材料进行评议，并给评议结果和意见，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提交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注：</a:t>
            </a:r>
            <a:r>
              <a:rPr lang="en-US" alt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1</a:t>
            </a: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）</a:t>
            </a:r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议组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成</a:t>
            </a:r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员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若查看某份材料后发现不应属于自己评议，可以将该材料进行转交，由评议组组长分配给组内其他成员；</a:t>
            </a:r>
            <a:endParaRPr lang="zh-CN" sz="1800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  <a:sym typeface="+mn-ea"/>
            </a:endParaRPr>
          </a:p>
          <a:p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2）评议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提交，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若组长还未</a:t>
            </a:r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认，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评议组成员</a:t>
            </a:r>
            <a:r>
              <a:rPr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以撤回修改</a:t>
            </a:r>
            <a:r>
              <a:rPr 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重新提交。</a:t>
            </a:r>
            <a:endParaRPr sz="1800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1800" dirty="0">
              <a:solidFill>
                <a:srgbClr val="0070C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四、小组评议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3" name="图片 2" descr="8-评议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4192" y="1240260"/>
            <a:ext cx="8275955" cy="2961005"/>
          </a:xfrm>
          <a:prstGeom prst="rect">
            <a:avLst/>
          </a:prstGeom>
        </p:spPr>
      </p:pic>
      <p:pic>
        <p:nvPicPr>
          <p:cNvPr id="5" name="图片 4" descr="9-评议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654" y="1240260"/>
            <a:ext cx="7803515" cy="3500120"/>
          </a:xfrm>
          <a:prstGeom prst="rect">
            <a:avLst/>
          </a:prstGeom>
        </p:spPr>
      </p:pic>
      <p:pic>
        <p:nvPicPr>
          <p:cNvPr id="7" name="图片 6" descr="11-评议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205" y="1332421"/>
            <a:ext cx="8689340" cy="3499485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63144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、组长确认结果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31775" y="798195"/>
            <a:ext cx="8601075" cy="186753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34289" tIns="34289" rIns="34289" bIns="34289" numCol="1" spcCol="38100" rtlCol="0" anchor="t" forceAA="0">
            <a:spAutoFit/>
          </a:bodyPr>
          <a:lstStyle/>
          <a:p>
            <a:pPr algn="l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小组成员全部提交评议意见后，评议组组长在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左侧菜单栏选择【评议组】</a:t>
            </a:r>
            <a:r>
              <a:rPr lang="en-US" altLang="zh-CN" sz="18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  <a:sym typeface="+mn-ea"/>
              </a:rPr>
              <a:t>→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【任务确认】，选择评定等级，输入小组意见等提交即可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20090" lvl="1" indent="-285750" algn="l" eaLnBrk="1">
              <a:buFont typeface="Wingdings" panose="05000000000000000000" charset="0"/>
              <a:buChar char="ü"/>
            </a:pP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评议组组长确认提交后若需要调整，可撤回修改再提交。</a:t>
            </a:r>
            <a:endParaRPr lang="zh-CN" altLang="en-US" sz="1800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20090" lvl="1" indent="-285750" algn="l" eaLnBrk="1">
              <a:buFont typeface="Wingdings" panose="05000000000000000000" charset="0"/>
              <a:buChar char="ü"/>
            </a:pP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组意见系统默认为</a:t>
            </a:r>
            <a:r>
              <a:rPr lang="en-US" alt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“</a:t>
            </a: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意小组成员意见</a:t>
            </a:r>
            <a:r>
              <a:rPr lang="en-US" alt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”</a:t>
            </a: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组长根据评议情况可以修改小组意见。</a:t>
            </a:r>
            <a:endParaRPr lang="zh-CN" altLang="en-US" sz="1800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>
              <a:lnSpc>
                <a:spcPct val="150000"/>
              </a:lnSpc>
            </a:pP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12-组长确认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9770" y="1373713"/>
            <a:ext cx="8022590" cy="2980690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5" name="矩形 4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775" y="1805896"/>
            <a:ext cx="8688070" cy="248602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六、专家表决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8440" y="779780"/>
            <a:ext cx="8646795" cy="1197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审主任在左侧菜单栏选择【专家表决】</a:t>
            </a:r>
            <a:r>
              <a:rPr lang="zh-CN" sz="18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  <a:sym typeface="+mn-ea"/>
              </a:rPr>
              <a:t>，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发起表决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选择表决的批次，进入专家表决页面。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 algn="l">
              <a:buFont typeface="Wingdings" panose="05000000000000000000" charset="0"/>
              <a:buChar char="ü"/>
            </a:pP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专家点击</a:t>
            </a:r>
            <a:r>
              <a:rPr lang="en-US" alt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评审编号</a:t>
            </a:r>
            <a:r>
              <a:rPr lang="en-US" altLang="zh-CN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solidFill>
                  <a:srgbClr val="0070C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可查看申报人员的详细材料及评审专家评议情况。</a:t>
            </a:r>
            <a:endParaRPr lang="zh-CN" altLang="en-US" sz="1800" dirty="0">
              <a:solidFill>
                <a:srgbClr val="0070C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 algn="l">
              <a:buFont typeface="Wingdings" panose="05000000000000000000" charset="0"/>
              <a:buChar char="ü"/>
            </a:pPr>
            <a:r>
              <a:rPr kumimoji="0" lang="zh-CN" altLang="en-US" sz="1800" b="0" i="0" u="none" strike="noStrike" cap="none" spc="0" normalizeH="0" baseline="0" dirty="0">
                <a:ln>
                  <a:noFill/>
                </a:ln>
                <a:solidFill>
                  <a:srgbClr val="0070C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批量表决：赞成、反对、弃权</a:t>
            </a:r>
            <a:endParaRPr kumimoji="0" lang="zh-CN" altLang="en-US" sz="1800" b="0" i="0" u="none" strike="noStrike" cap="none" spc="0" normalizeH="0" baseline="0" dirty="0">
              <a:ln>
                <a:noFill/>
              </a:ln>
              <a:solidFill>
                <a:srgbClr val="0070C0"/>
              </a:solidFill>
              <a:effectLst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 descr="13-主任启动表决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1284" y="1313618"/>
            <a:ext cx="7886065" cy="2440305"/>
          </a:xfrm>
          <a:prstGeom prst="rect">
            <a:avLst/>
          </a:prstGeom>
        </p:spPr>
      </p:pic>
      <p:pic>
        <p:nvPicPr>
          <p:cNvPr id="9" name="图片 8" descr="14-投票表决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848" y="1481033"/>
            <a:ext cx="8242935" cy="3355340"/>
          </a:xfrm>
          <a:prstGeom prst="rect">
            <a:avLst/>
          </a:prstGeom>
        </p:spPr>
      </p:pic>
      <p:pic>
        <p:nvPicPr>
          <p:cNvPr id="3" name="图片 2" descr="15-投票表决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972" y="1481033"/>
            <a:ext cx="8818880" cy="3046095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4" name="矩形 3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文本框 36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七、结束表决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37490" y="788035"/>
            <a:ext cx="8198485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    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当所有专家提交表决后，主任委员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结束表决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确认表决结果。</a:t>
            </a:r>
            <a:endParaRPr kumimoji="0" lang="en-US" altLang="zh-CN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 descr="17-结束表决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0000" y="1266725"/>
            <a:ext cx="8477885" cy="3441700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rot="0" vert="horz" wrap="none" lIns="91440" tIns="45720" rIns="91440" bIns="45720" numCol="1" spcCol="0" rtlCol="0" anchor="t" forceAA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八、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微软雅黑" panose="020B0503020204020204" pitchFamily="34" charset="-122"/>
              </a:rPr>
              <a:t>评审结果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64795" y="777240"/>
            <a:ext cx="8707120" cy="3670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kumimoji="0" lang="zh-CN" alt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审结果</a:t>
            </a:r>
            <a:r>
              <a:rPr kumimoji="0" lang="en-US" alt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：</a:t>
            </a:r>
            <a:r>
              <a:rPr kumimoji="0" lang="zh-CN" alt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专家表决结束后，</a:t>
            </a:r>
            <a:r>
              <a:rPr kumimoji="0" 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可导出评审结果并打印</a:t>
            </a:r>
            <a:r>
              <a:rPr kumimoji="0" lang="en-US" alt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，</a:t>
            </a:r>
            <a:r>
              <a:rPr kumimoji="0" lang="zh-CN" alt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提供给</a:t>
            </a:r>
            <a:r>
              <a:rPr kumimoji="0" lang="en-US" alt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审专家</a:t>
            </a:r>
            <a:r>
              <a:rPr kumimoji="0" lang="zh-CN" altLang="en-US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进行</a:t>
            </a:r>
            <a:r>
              <a:rPr kumimoji="0" lang="en-US" alt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签字</a:t>
            </a:r>
            <a:r>
              <a:rPr kumimoji="0" lang="zh-CN" sz="1800" b="0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kumimoji="0" lang="zh-CN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18-评审结果导出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4592" y="1237510"/>
            <a:ext cx="8549640" cy="3061335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5" name="矩形 4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60000" y="216000"/>
            <a:ext cx="2019300" cy="460375"/>
          </a:xfrm>
          <a:prstGeom prst="rect">
            <a:avLst/>
          </a:prstGeom>
          <a:noFill/>
        </p:spPr>
        <p:txBody>
          <a:bodyPr rot="0" vert="horz" wrap="none" lIns="91440" tIns="45720" rIns="91440" bIns="45720" numCol="1" spcCol="0" rtlCol="0" anchor="t" forceAA="0">
            <a:spAutoFit/>
          </a:bodyPr>
          <a:lstStyle/>
          <a:p>
            <a:pPr lvl="0" algn="l">
              <a:buClrTx/>
              <a:buSzTx/>
              <a:buFontTx/>
              <a:tabLst>
                <a:tab pos="723900" algn="l"/>
              </a:tabLst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、结束评审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1460" y="777240"/>
            <a:ext cx="8545195" cy="64389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squar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微软雅黑" panose="020B0503020204020204" pitchFamily="34" charset="-122"/>
              </a:rPr>
              <a:t>     </a:t>
            </a:r>
            <a:r>
              <a:rPr 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所有流程全部结束后，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主任委员点击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“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结束评审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”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，即可结束此次评审活动，所有评审专家账号将不可再登录系统。</a:t>
            </a:r>
            <a:endParaRPr kumimoji="0" lang="zh-CN" altLang="en-US" sz="18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图片 3" descr="D:\360安全浏览器下载\ppt图片\1.png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60045" y="1037871"/>
            <a:ext cx="8664575" cy="3743960"/>
          </a:xfrm>
          <a:prstGeom prst="rect">
            <a:avLst/>
          </a:prstGeom>
        </p:spPr>
      </p:pic>
      <p:grpSp>
        <p:nvGrpSpPr>
          <p:cNvPr id="48130" name="组合 6"/>
          <p:cNvGrpSpPr/>
          <p:nvPr/>
        </p:nvGrpSpPr>
        <p:grpSpPr>
          <a:xfrm>
            <a:off x="360000" y="684000"/>
            <a:ext cx="4787900" cy="96838"/>
            <a:chOff x="0" y="2842590"/>
            <a:chExt cx="7054752" cy="89212"/>
          </a:xfrm>
        </p:grpSpPr>
        <p:sp>
          <p:nvSpPr>
            <p:cNvPr id="5" name="矩形 4"/>
            <p:cNvSpPr/>
            <p:nvPr/>
          </p:nvSpPr>
          <p:spPr>
            <a:xfrm>
              <a:off x="0" y="2842590"/>
              <a:ext cx="1763688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1763688" y="2842590"/>
              <a:ext cx="1763688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3527376" y="2842590"/>
              <a:ext cx="1763688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5291064" y="2842590"/>
              <a:ext cx="1763688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53" name="组 16"/>
          <p:cNvGrpSpPr/>
          <p:nvPr/>
        </p:nvGrpSpPr>
        <p:grpSpPr>
          <a:xfrm flipH="1">
            <a:off x="-741362" y="-454025"/>
            <a:ext cx="6553200" cy="5876925"/>
            <a:chOff x="3298344" y="-448482"/>
            <a:chExt cx="6552728" cy="5876602"/>
          </a:xfrm>
        </p:grpSpPr>
        <p:sp>
          <p:nvSpPr>
            <p:cNvPr id="18" name="PA_Line 15"/>
            <p:cNvSpPr>
              <a:spLocks noChangeShapeType="1"/>
            </p:cNvSpPr>
            <p:nvPr>
              <p:custDataLst>
                <p:tags r:id="rId1"/>
              </p:custDataLst>
            </p:nvPr>
          </p:nvSpPr>
          <p:spPr bwMode="auto">
            <a:xfrm flipV="1">
              <a:off x="3658681" y="755"/>
              <a:ext cx="5311392" cy="5427365"/>
            </a:xfrm>
            <a:prstGeom prst="line">
              <a:avLst/>
            </a:prstGeom>
            <a:noFill/>
            <a:ln w="6350" cap="flat">
              <a:solidFill>
                <a:srgbClr val="0070C0">
                  <a:alpha val="50000"/>
                </a:srgbClr>
              </a:solidFill>
              <a:prstDash val="solid"/>
              <a:miter lim="800000"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9" name="PA_Line 16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6695349" y="-134174"/>
              <a:ext cx="2990635" cy="5247987"/>
            </a:xfrm>
            <a:prstGeom prst="line">
              <a:avLst/>
            </a:prstGeom>
            <a:noFill/>
            <a:ln w="6350" cap="flat">
              <a:solidFill>
                <a:srgbClr val="0070C0">
                  <a:alpha val="50000"/>
                </a:srgbClr>
              </a:solidFill>
              <a:prstDash val="solid"/>
              <a:miter lim="800000"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0" name="PA_Line 17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3298344" y="-448482"/>
              <a:ext cx="6552728" cy="4387609"/>
            </a:xfrm>
            <a:prstGeom prst="line">
              <a:avLst/>
            </a:prstGeom>
            <a:noFill/>
            <a:ln w="6350" cap="flat">
              <a:solidFill>
                <a:srgbClr val="0070C0">
                  <a:alpha val="50000"/>
                </a:srgbClr>
              </a:solidFill>
              <a:prstDash val="solid"/>
              <a:miter lim="800000"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1" name="PA_Line 18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7893825" y="-134174"/>
              <a:ext cx="1479443" cy="5381329"/>
            </a:xfrm>
            <a:prstGeom prst="line">
              <a:avLst/>
            </a:prstGeom>
            <a:noFill/>
            <a:ln w="6350" cap="flat">
              <a:solidFill>
                <a:srgbClr val="0070C0">
                  <a:alpha val="50000"/>
                </a:srgbClr>
              </a:solidFill>
              <a:prstDash val="solid"/>
              <a:miter lim="800000"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2" name="PA_椭圆 19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546187" y="1378631"/>
              <a:ext cx="74608" cy="74608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3" name="PA_椭圆 20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8482745" y="3002553"/>
              <a:ext cx="74608" cy="74609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4" name="PA_椭圆 1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968379" y="1994547"/>
              <a:ext cx="74608" cy="74608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txBody>
            <a:bodyPr lIns="68157" tIns="34078" rIns="68157" bIns="34078"/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005" b="0" i="0" u="none" strike="noStrike" kern="1200" cap="none" spc="0" normalizeH="0" baseline="0" noProof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350510" y="2110105"/>
            <a:ext cx="2833370" cy="119761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vertOverflow="overflow" horzOverflow="overflow" vert="horz" wrap="none" lIns="45719" tIns="45719" rIns="45719" bIns="45719" numCol="1" spcCol="38100" rtlCol="0" anchor="t" forceAA="0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kumimoji="0" lang="zh-CN" altLang="en-US" sz="7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谢谢！</a:t>
            </a:r>
            <a:endParaRPr kumimoji="0" lang="zh-CN" altLang="en-US" sz="72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med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453390" y="782320"/>
            <a:ext cx="7974013" cy="193675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lIns="45719" tIns="45719" rIns="45719" bIns="45719" spcCol="38100">
            <a:spAutoFit/>
          </a:bodyPr>
          <a:lstStyle/>
          <a:p>
            <a:pPr marL="285750" marR="0" lvl="0" indent="-28575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审方式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分为定性评审和定量评审。</a:t>
            </a:r>
            <a:endParaRPr kumimoji="0" lang="zh-CN" altLang="zh-CN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285750" marR="0" lvl="0" indent="-28575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委会组建单位可以根据评审标准条件中要求的能力条件、业绩条件、论文著作条件等，设置不同的评分标准</a:t>
            </a: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以及对应评分细则。</a:t>
            </a:r>
            <a:endParaRPr kumimoji="0" lang="zh-CN" altLang="en-US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  <a:p>
            <a:pPr marL="285750" marR="0" lvl="0" indent="-28575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Ø"/>
              <a:defRPr/>
            </a:pPr>
            <a:r>
              <a:rPr kumimoji="0" lang="zh-CN" alt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创建评分标准时，需要配置个人申报和单位审核时需上传的相关附件</a:t>
            </a:r>
            <a:r>
              <a:rPr kumimoji="0" lang="zh-CN" altLang="zh-CN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。如身份证复印件、个人诚信承诺书、单位公示证明、单位推荐意见等。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17409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5" name="矩形 34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3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360000" y="216000"/>
            <a:ext cx="437388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algn="l"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基础数据配置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</a:t>
            </a:r>
            <a:r>
              <a:rPr lang="zh-CN" altLang="en-US" sz="2000" b="1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审方式管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理</a:t>
            </a:r>
            <a:endParaRPr lang="en-US" altLang="zh-CN" sz="2000" b="1" kern="100" noProof="1" smtClean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 descr="D:\360安全浏览器下载\ppt图片\评审方式管理9.png评审方式管理9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806450" y="2793365"/>
            <a:ext cx="6685915" cy="17373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435" y="1172210"/>
            <a:ext cx="8462645" cy="34671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390" y="1172210"/>
            <a:ext cx="8413750" cy="346964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文本框 99"/>
          <p:cNvSpPr txBox="1"/>
          <p:nvPr/>
        </p:nvSpPr>
        <p:spPr>
          <a:xfrm>
            <a:off x="408623" y="792798"/>
            <a:ext cx="8823325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eaLnBrk="1">
              <a:lnSpc>
                <a:spcPct val="150000"/>
              </a:lnSpc>
              <a:buFont typeface="Wingdings" panose="05000000000000000000" pitchFamily="2" charset="2"/>
            </a:pP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 </a:t>
            </a:r>
            <a:r>
              <a:rPr lang="zh-CN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评审标准设定后，个人申报和专家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评审</a:t>
            </a:r>
            <a:r>
              <a:rPr lang="zh-CN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均以评审标准中定义的类别进行。个人基本信息（如工作经历、教育经历、继续教育、年度考核）是必填项，在评分标准中无需设置，需要添加的类别为能力条件、业绩条件、论文著作条件等（系列不同，需要配置的类别不同）。</a:t>
            </a:r>
            <a:endParaRPr lang="zh-CN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8435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2" name="矩形 1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360045" y="216000"/>
            <a:ext cx="437388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algn="l"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基础数据配置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评</a:t>
            </a:r>
            <a:r>
              <a:rPr lang="zh-CN" altLang="en-US" sz="2000" b="1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分标准配置</a:t>
            </a:r>
            <a:endParaRPr lang="en-US" altLang="zh-CN" sz="2000" b="1" kern="100" noProof="1" smtClean="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0045" y="996950"/>
            <a:ext cx="8675370" cy="41465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200" y="996950"/>
            <a:ext cx="8666480" cy="405320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28625" y="848360"/>
            <a:ext cx="8255635" cy="58229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45719" tIns="45719" rIns="45719" bIns="45719" spcCol="38100">
            <a:spAutoFit/>
          </a:bodyPr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将配置好的评审标准与专业技术资格名称进行对应。同一个职称如果有多个标准的话，申报人员在申报时选择职称后会需要进行标准选择。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0045" y="216000"/>
            <a:ext cx="488315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algn="l"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基础数据配置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标准条件对应关系</a:t>
            </a:r>
            <a:endParaRPr lang="zh-CN" altLang="en-US" sz="2000" b="1" kern="0" noProof="1" smtClean="0">
              <a:solidFill>
                <a:schemeClr val="accent1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5" name="图片 4" descr="D:\360安全浏览器下载\ppt图片\标准条件对应关系1.png标准条件对应关系1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262278" y="1796570"/>
            <a:ext cx="8422640" cy="2154555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5" name="组合 6"/>
          <p:cNvGrpSpPr/>
          <p:nvPr/>
        </p:nvGrpSpPr>
        <p:grpSpPr>
          <a:xfrm>
            <a:off x="360000" y="684000"/>
            <a:ext cx="4918075" cy="96837"/>
            <a:chOff x="0" y="2842590"/>
            <a:chExt cx="7054752" cy="89212"/>
          </a:xfrm>
        </p:grpSpPr>
        <p:sp>
          <p:nvSpPr>
            <p:cNvPr id="3" name="矩形 2"/>
            <p:cNvSpPr/>
            <p:nvPr/>
          </p:nvSpPr>
          <p:spPr>
            <a:xfrm>
              <a:off x="0" y="2842590"/>
              <a:ext cx="1764827" cy="892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1764827" y="2842590"/>
              <a:ext cx="1762549" cy="892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527377" y="2842590"/>
              <a:ext cx="1764826" cy="892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292203" y="2842590"/>
              <a:ext cx="1762549" cy="892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1pPr>
              <a:lvl2pPr marL="742950" indent="-28575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2pPr>
              <a:lvl3pPr marL="11430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3pPr>
              <a:lvl4pPr marL="16002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4pPr>
              <a:lvl5pPr marL="2057400" indent="-228600"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defRPr sz="130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defRPr>
              </a:lvl9pPr>
            </a:lstStyle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360045" y="725170"/>
            <a:ext cx="8441055" cy="124396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spcFirstLastPara="1" wrap="square" lIns="45719" tIns="45719" rIns="45719" bIns="45719" spcCol="38100">
            <a:spAutoFit/>
          </a:bodyPr>
          <a:lstStyle/>
          <a:p>
            <a:pPr marL="0" marR="0" lvl="0" indent="0" algn="l" defTabSz="914400" rtl="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  </a:t>
            </a:r>
            <a:r>
              <a:rPr kumimoji="0" lang="en-US" altLang="zh-CN" sz="18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kumimoji="0" lang="zh-CN" altLang="en-US" sz="1600" b="1" i="0" u="none" strike="noStrike" kern="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省市</a:t>
            </a:r>
            <a:r>
              <a:rPr lang="zh-CN" altLang="en-US" sz="1600" b="1" ker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人</a:t>
            </a:r>
            <a:r>
              <a:rPr kumimoji="0" lang="zh-CN" altLang="en-US" sz="1600" b="1" i="0" u="none" strike="noStrike" kern="0" cap="none" spc="0" normalizeH="0" baseline="0" noProof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社部门</a:t>
            </a:r>
            <a:r>
              <a:rPr kumimoji="0" lang="zh-CN" altLang="en-US" sz="1600" b="0" i="0" u="none" strike="noStrike" kern="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必须设置所有系列中各专业对应的业务主管部门。</a:t>
            </a:r>
            <a:r>
              <a:rPr lang="zh-CN" altLang="en-US" sz="1600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如省人社设置的群众文化系列中的专业业务主管部门为</a:t>
            </a:r>
            <a:r>
              <a:rPr lang="zh-CN" altLang="en-US" sz="1600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省文化和旅游厅，市</a:t>
            </a:r>
            <a:r>
              <a:rPr lang="zh-CN" altLang="en-US" sz="1600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人社设置的群众文化系列中的专业业务主管部门为市文化和旅游局</a:t>
            </a:r>
            <a:r>
              <a:rPr lang="zh-CN" altLang="en-US" sz="1600" ker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。</a:t>
            </a:r>
            <a:endParaRPr kumimoji="0" lang="zh-CN" altLang="en-US" sz="1600" b="0" i="0" u="none" strike="noStrike" kern="0" cap="none" spc="0" normalizeH="0" baseline="0" noProof="1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0045" y="216000"/>
            <a:ext cx="4883150" cy="459105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none" lIns="45719" tIns="45719" rIns="45719" bIns="45719" spcCol="38100">
            <a:spAutoFit/>
          </a:bodyPr>
          <a:lstStyle/>
          <a:p>
            <a:pPr algn="l" defTabSz="914400" eaLnBrk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z="2400" b="1" kern="100" noProof="1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一</a:t>
            </a:r>
            <a:r>
              <a:rPr 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基础数据配置</a:t>
            </a:r>
            <a:r>
              <a:rPr lang="en-US" altLang="zh-CN" sz="2400" b="1" kern="100" noProof="1" smtClean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--</a:t>
            </a:r>
            <a:r>
              <a:rPr lang="zh-CN" altLang="en-US" sz="2000" b="1" kern="0" smtClean="0">
                <a:solidFill>
                  <a:schemeClr val="accent1">
                    <a:lumMod val="7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微软雅黑" panose="020B0503020204020204" pitchFamily="34" charset="-122"/>
                <a:sym typeface="微软雅黑" panose="020B0503020204020204" pitchFamily="34" charset="-122"/>
              </a:rPr>
              <a:t>业务主管负责系列</a:t>
            </a:r>
            <a:endParaRPr lang="zh-CN" altLang="en-US" sz="2000" b="1" kern="0" noProof="1" smtClean="0">
              <a:solidFill>
                <a:schemeClr val="accent1">
                  <a:lumMod val="7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 descr="D:\360安全浏览器下载\ppt图片\业务主管负责系列.png业务主管负责系列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37820" y="1652752"/>
            <a:ext cx="8651875" cy="3448050"/>
          </a:xfrm>
          <a:prstGeom prst="rect">
            <a:avLst/>
          </a:prstGeom>
        </p:spPr>
      </p:pic>
    </p:spTree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ISCONTENTSTITLE" val="0"/>
  <p:tag name="KSO_WM_UNIT_NOCLEAR" val="0"/>
  <p:tag name="KSO_WM_UNIT_VALUE" val="3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diagram350_6*a*1"/>
  <p:tag name="KSO_WM_TEMPLATE_CATEGORY" val="diagram"/>
  <p:tag name="KSO_WM_TEMPLATE_INDEX" val="350"/>
  <p:tag name="KSO_WM_UNIT_LAYERLEVEL" val="1"/>
  <p:tag name="KSO_WM_TAG_VERSION" val="1.0"/>
  <p:tag name="KSO_WM_BEAUTIFY_FLAG" val="#wm#"/>
  <p:tag name="KSO_WM_UNIT_PRESET_TEXT" val="单击此处添加标题"/>
  <p:tag name="KSO_WM_UNIT_TEXT_FILL_FORE_SCHEMECOLOR_INDEX" val="13"/>
  <p:tag name="KSO_WM_UNIT_TEXT_FILL_TYPE" val="1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1"/>
  <p:tag name="KSO_WM_UNIT_ID" val="diagram350_6*l_h_i*1_5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0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2_1"/>
  <p:tag name="KSO_WM_UNIT_ID" val="diagram20169773_4*n_h_h_f*1_2_2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内容，请简单阐述您的观点。"/>
  <p:tag name="KSO_WM_UNIT_TEXT_FILL_FORE_SCHEMECOLOR_INDEX" val="13"/>
  <p:tag name="KSO_WM_UNIT_TEXT_FILL_TYPE" val="1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1"/>
  <p:tag name="KSO_WM_UNIT_ID" val="diagram20169773_4*n_h_h_i*1_2_4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102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a"/>
  <p:tag name="KSO_WM_UNIT_INDEX" val="1_2_4_1"/>
  <p:tag name="KSO_WM_UNIT_ID" val="diagram20169773_4*n_h_h_a*1_2_4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标题"/>
  <p:tag name="KSO_WM_UNIT_TEXT_FILL_FORE_SCHEMECOLOR_INDEX" val="13"/>
  <p:tag name="KSO_WM_UNIT_TEXT_FILL_TYPE" val="1"/>
</p:tagLst>
</file>

<file path=ppt/tags/tag103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4_1"/>
  <p:tag name="KSO_WM_UNIT_ID" val="diagram20169773_4*n_h_h_f*1_2_4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内容，请简单阐述您的观点。"/>
  <p:tag name="KSO_WM_UNIT_TEXT_FILL_FORE_SCHEMECOLOR_INDEX" val="13"/>
  <p:tag name="KSO_WM_UNIT_TEXT_FILL_TYPE" val="1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1"/>
  <p:tag name="KSO_WM_UNIT_ID" val="diagram20169773_4*n_h_h_i*1_2_5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105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a"/>
  <p:tag name="KSO_WM_UNIT_INDEX" val="1_2_5_1"/>
  <p:tag name="KSO_WM_UNIT_ID" val="diagram20169773_4*n_h_h_a*1_2_5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标题"/>
  <p:tag name="KSO_WM_UNIT_TEXT_FILL_FORE_SCHEMECOLOR_INDEX" val="13"/>
  <p:tag name="KSO_WM_UNIT_TEXT_FILL_TYPE" val="1"/>
</p:tagLst>
</file>

<file path=ppt/tags/tag106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20169773_4*n_h_h_f*1_2_5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内容，请简单阐述您的观点。"/>
  <p:tag name="KSO_WM_UNIT_TEXT_FILL_FORE_SCHEMECOLOR_INDEX" val="13"/>
  <p:tag name="KSO_WM_UNIT_TEXT_FILL_TYPE" val="1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1"/>
  <p:tag name="KSO_WM_UNIT_ID" val="diagram20169773_4*n_h_h_i*1_2_3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108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a"/>
  <p:tag name="KSO_WM_UNIT_INDEX" val="1_2_3_1"/>
  <p:tag name="KSO_WM_UNIT_ID" val="diagram20169773_4*n_h_h_a*1_2_3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标题"/>
  <p:tag name="KSO_WM_UNIT_TEXT_FILL_FORE_SCHEMECOLOR_INDEX" val="13"/>
  <p:tag name="KSO_WM_UNIT_TEXT_FILL_TYPE" val="1"/>
</p:tagLst>
</file>

<file path=ppt/tags/tag109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3_1"/>
  <p:tag name="KSO_WM_UNIT_ID" val="diagram20169773_4*n_h_h_f*1_2_3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内容，请简单阐述您的观点。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2"/>
  <p:tag name="KSO_WM_UNIT_ID" val="diagram350_6*l_h_i*1_5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10.xml><?xml version="1.0" encoding="utf-8"?>
<p:tagLst xmlns:p="http://schemas.openxmlformats.org/presentationml/2006/main">
  <p:tag name="KSO_WM_UNIT_ISCONTENTSTITLE" val="0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a"/>
  <p:tag name="KSO_WM_UNIT_INDEX" val="1_1_1"/>
  <p:tag name="KSO_WM_UNIT_ID" val="diagram20169773_4*n_h_a*1_1_1"/>
  <p:tag name="KSO_WM_TEMPLATE_CATEGORY" val="diagram"/>
  <p:tag name="KSO_WM_TEMPLATE_INDEX" val="20169773"/>
  <p:tag name="KSO_WM_UNIT_LAYERLEVEL" val="1_1_1"/>
  <p:tag name="KSO_WM_TAG_VERSION" val="1.0"/>
  <p:tag name="KSO_WM_BEAUTIFY_FLAG" val="#wm#"/>
  <p:tag name="KSO_WM_UNIT_PRESET_TEXT" val="2020&#10;整体规划"/>
  <p:tag name="KSO_WM_UNIT_TEXT_FILL_FORE_SCHEMECOLOR_INDEX" val="14"/>
  <p:tag name="KSO_WM_UNIT_TEXT_FILL_TYPE" val="1"/>
</p:tagLst>
</file>

<file path=ppt/tags/tag111.xml><?xml version="1.0" encoding="utf-8"?>
<p:tagLst xmlns:p="http://schemas.openxmlformats.org/presentationml/2006/main">
  <p:tag name="KSO_WM_UNIT_PLACING_PICTURE_USER_VIEWPORT" val="{&quot;height&quot;:4244,&quot;width&quot;:12960}"/>
</p:tagLst>
</file>

<file path=ppt/tags/tag112.xml><?xml version="1.0" encoding="utf-8"?>
<p:tagLst xmlns:p="http://schemas.openxmlformats.org/presentationml/2006/main">
  <p:tag name="KSO_WM_UNIT_PLACING_PICTURE_USER_VIEWPORT" val="{&quot;height&quot;:3406,&quot;width&quot;:13063}"/>
</p:tagLst>
</file>

<file path=ppt/tags/tag113.xml><?xml version="1.0" encoding="utf-8"?>
<p:tagLst xmlns:p="http://schemas.openxmlformats.org/presentationml/2006/main">
  <p:tag name="KSO_WM_UNIT_PLACING_PICTURE_USER_VIEWPORT" val="{&quot;height&quot;:5630,&quot;width&quot;:11991}"/>
</p:tagLst>
</file>

<file path=ppt/tags/tag114.xml><?xml version="1.0" encoding="utf-8"?>
<p:tagLst xmlns:p="http://schemas.openxmlformats.org/presentationml/2006/main">
  <p:tag name="KSO_WM_UNIT_PLACING_PICTURE_USER_VIEWPORT" val="{&quot;height&quot;:4797,&quot;width&quot;:13401}"/>
</p:tagLst>
</file>

<file path=ppt/tags/tag115.xml><?xml version="1.0" encoding="utf-8"?>
<p:tagLst xmlns:p="http://schemas.openxmlformats.org/presentationml/2006/main">
  <p:tag name="KSO_WM_UNIT_PLACING_PICTURE_USER_VIEWPORT" val="{&quot;height&quot;:6192,&quot;width&quot;:8557}"/>
</p:tagLst>
</file>

<file path=ppt/tags/tag11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1"/>
  <p:tag name="KSO_WM_TEMPLATE_CATEGORY" val="diagram"/>
  <p:tag name="KSO_WM_TEMPLATE_INDEX" val="160191"/>
  <p:tag name="KSO_WM_UNIT_INDEX" val="1"/>
</p:tagLst>
</file>

<file path=ppt/tags/tag11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"/>
  <p:tag name="KSO_WM_UNIT_ID" val="diagram160191_1*m_i*1_1"/>
  <p:tag name="KSO_WM_UNIT_CLEAR" val="1"/>
  <p:tag name="KSO_WM_UNIT_LAYERLEVEL" val="1_1"/>
  <p:tag name="KSO_WM_DIAGRAM_GROUP_CODE" val="m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118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"/>
  <p:tag name="KSO_WM_UNIT_ID" val="diagram160191_1*m_i*1_2"/>
  <p:tag name="KSO_WM_UNIT_CLEAR" val="1"/>
  <p:tag name="KSO_WM_UNIT_LAYERLEVEL" val="1_1"/>
  <p:tag name="KSO_WM_DIAGRAM_GROUP_CODE" val="m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11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1_1"/>
  <p:tag name="KSO_WM_UNIT_ID" val="diagram160191_1*m_h_a*1_1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5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3"/>
  <p:tag name="KSO_WM_UNIT_ID" val="diagram350_6*l_h_i*1_5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2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7"/>
  <p:tag name="KSO_WM_TEMPLATE_CATEGORY" val="diagram"/>
  <p:tag name="KSO_WM_TEMPLATE_INDEX" val="160191"/>
  <p:tag name="KSO_WM_UNIT_INDEX" val="7"/>
</p:tagLst>
</file>

<file path=ppt/tags/tag12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3"/>
  <p:tag name="KSO_WM_UNIT_ID" val="diagram160191_1*m_i*1_3"/>
  <p:tag name="KSO_WM_UNIT_CLEAR" val="1"/>
  <p:tag name="KSO_WM_UNIT_LAYERLEVEL" val="1_1"/>
  <p:tag name="KSO_WM_DIAGRAM_GROUP_CODE" val="m1-1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122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4"/>
  <p:tag name="KSO_WM_UNIT_ID" val="diagram160191_1*m_i*1_4"/>
  <p:tag name="KSO_WM_UNIT_CLEAR" val="1"/>
  <p:tag name="KSO_WM_UNIT_LAYERLEVEL" val="1_1"/>
  <p:tag name="KSO_WM_DIAGRAM_GROUP_CODE" val="m1-1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12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2_1"/>
  <p:tag name="KSO_WM_UNIT_ID" val="diagram160191_1*m_h_a*1_2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6"/>
  <p:tag name="KSO_WM_UNIT_TEXT_FILL_TYPE" val="1"/>
</p:tagLst>
</file>

<file path=ppt/tags/tag124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13"/>
  <p:tag name="KSO_WM_TEMPLATE_CATEGORY" val="diagram"/>
  <p:tag name="KSO_WM_TEMPLATE_INDEX" val="160191"/>
  <p:tag name="KSO_WM_UNIT_INDEX" val="13"/>
</p:tagLst>
</file>

<file path=ppt/tags/tag125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5"/>
  <p:tag name="KSO_WM_UNIT_ID" val="diagram160191_1*m_i*1_5"/>
  <p:tag name="KSO_WM_UNIT_CLEAR" val="1"/>
  <p:tag name="KSO_WM_UNIT_LAYERLEVEL" val="1_1"/>
  <p:tag name="KSO_WM_DIAGRAM_GROUP_CODE" val="m1-1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126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6"/>
  <p:tag name="KSO_WM_UNIT_ID" val="diagram160191_1*m_i*1_6"/>
  <p:tag name="KSO_WM_UNIT_CLEAR" val="1"/>
  <p:tag name="KSO_WM_UNIT_LAYERLEVEL" val="1_1"/>
  <p:tag name="KSO_WM_DIAGRAM_GROUP_CODE" val="m1-1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12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3_1"/>
  <p:tag name="KSO_WM_UNIT_ID" val="diagram160191_1*m_h_a*1_3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7"/>
  <p:tag name="KSO_WM_UNIT_TEXT_FILL_TYPE" val="1"/>
</p:tagLst>
</file>

<file path=ppt/tags/tag12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19"/>
  <p:tag name="KSO_WM_TEMPLATE_CATEGORY" val="diagram"/>
  <p:tag name="KSO_WM_TEMPLATE_INDEX" val="160191"/>
  <p:tag name="KSO_WM_UNIT_INDEX" val="19"/>
</p:tagLst>
</file>

<file path=ppt/tags/tag12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7"/>
  <p:tag name="KSO_WM_UNIT_ID" val="diagram160191_1*m_i*1_7"/>
  <p:tag name="KSO_WM_UNIT_CLEAR" val="1"/>
  <p:tag name="KSO_WM_UNIT_LAYERLEVEL" val="1_1"/>
  <p:tag name="KSO_WM_DIAGRAM_GROUP_CODE" val="m1-1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4"/>
  <p:tag name="KSO_WM_UNIT_ID" val="diagram350_6*l_h_i*1_5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130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8"/>
  <p:tag name="KSO_WM_UNIT_ID" val="diagram160191_1*m_i*1_8"/>
  <p:tag name="KSO_WM_UNIT_CLEAR" val="1"/>
  <p:tag name="KSO_WM_UNIT_LAYERLEVEL" val="1_1"/>
  <p:tag name="KSO_WM_DIAGRAM_GROUP_CODE" val="m1-1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13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4_1"/>
  <p:tag name="KSO_WM_UNIT_ID" val="diagram160191_1*m_h_a*1_4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8"/>
  <p:tag name="KSO_WM_UNIT_TEXT_FILL_TYPE" val="1"/>
</p:tagLst>
</file>

<file path=ppt/tags/tag13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25"/>
  <p:tag name="KSO_WM_TEMPLATE_CATEGORY" val="diagram"/>
  <p:tag name="KSO_WM_TEMPLATE_INDEX" val="160191"/>
  <p:tag name="KSO_WM_UNIT_INDEX" val="25"/>
</p:tagLst>
</file>

<file path=ppt/tags/tag13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9"/>
  <p:tag name="KSO_WM_UNIT_ID" val="diagram160191_1*m_i*1_9"/>
  <p:tag name="KSO_WM_UNIT_CLEAR" val="1"/>
  <p:tag name="KSO_WM_UNIT_LAYERLEVEL" val="1_1"/>
  <p:tag name="KSO_WM_DIAGRAM_GROUP_CODE" val="m1-1"/>
  <p:tag name="KSO_WM_UNIT_FILL_FORE_SCHEMECOLOR_INDEX" val="10"/>
  <p:tag name="KSO_WM_UNIT_FILL_TYPE" val="1"/>
  <p:tag name="KSO_WM_UNIT_TEXT_FILL_FORE_SCHEMECOLOR_INDEX" val="2"/>
  <p:tag name="KSO_WM_UNIT_TEXT_FILL_TYPE" val="1"/>
</p:tagLst>
</file>

<file path=ppt/tags/tag13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0"/>
  <p:tag name="KSO_WM_UNIT_ID" val="diagram160191_1*m_i*1_10"/>
  <p:tag name="KSO_WM_UNIT_CLEAR" val="1"/>
  <p:tag name="KSO_WM_UNIT_LAYERLEVEL" val="1_1"/>
  <p:tag name="KSO_WM_DIAGRAM_GROUP_CODE" val="m1-1"/>
  <p:tag name="KSO_WM_UNIT_FILL_FORE_SCHEMECOLOR_INDEX" val="10"/>
  <p:tag name="KSO_WM_UNIT_FILL_TYPE" val="1"/>
  <p:tag name="KSO_WM_UNIT_TEXT_FILL_FORE_SCHEMECOLOR_INDEX" val="2"/>
  <p:tag name="KSO_WM_UNIT_TEXT_FILL_TYPE" val="1"/>
</p:tagLst>
</file>

<file path=ppt/tags/tag135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5_1"/>
  <p:tag name="KSO_WM_UNIT_ID" val="diagram160191_1*m_h_a*1_5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10"/>
  <p:tag name="KSO_WM_UNIT_TEXT_FILL_TYPE" val="1"/>
</p:tagLst>
</file>

<file path=ppt/tags/tag13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31"/>
  <p:tag name="KSO_WM_TEMPLATE_CATEGORY" val="diagram"/>
  <p:tag name="KSO_WM_TEMPLATE_INDEX" val="160191"/>
  <p:tag name="KSO_WM_UNIT_INDEX" val="31"/>
</p:tagLst>
</file>

<file path=ppt/tags/tag13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1"/>
  <p:tag name="KSO_WM_UNIT_ID" val="diagram160191_1*m_i*1_11"/>
  <p:tag name="KSO_WM_UNIT_CLEAR" val="1"/>
  <p:tag name="KSO_WM_UNIT_LAYERLEVEL" val="1_1"/>
  <p:tag name="KSO_WM_DIAGRAM_GROUP_CODE" val="m1-1"/>
  <p:tag name="KSO_WM_UNIT_FILL_FORE_SCHEMECOLOR_INDEX" val="9"/>
  <p:tag name="KSO_WM_UNIT_FILL_TYPE" val="1"/>
  <p:tag name="KSO_WM_UNIT_TEXT_FILL_FORE_SCHEMECOLOR_INDEX" val="2"/>
  <p:tag name="KSO_WM_UNIT_TEXT_FILL_TYPE" val="1"/>
</p:tagLst>
</file>

<file path=ppt/tags/tag138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2"/>
  <p:tag name="KSO_WM_UNIT_ID" val="diagram160191_1*m_i*1_12"/>
  <p:tag name="KSO_WM_UNIT_CLEAR" val="1"/>
  <p:tag name="KSO_WM_UNIT_LAYERLEVEL" val="1_1"/>
  <p:tag name="KSO_WM_DIAGRAM_GROUP_CODE" val="m1-1"/>
  <p:tag name="KSO_WM_UNIT_FILL_FORE_SCHEMECOLOR_INDEX" val="9"/>
  <p:tag name="KSO_WM_UNIT_FILL_TYPE" val="1"/>
  <p:tag name="KSO_WM_UNIT_TEXT_FILL_FORE_SCHEMECOLOR_INDEX" val="2"/>
  <p:tag name="KSO_WM_UNIT_TEXT_FILL_TYPE" val="1"/>
</p:tagLst>
</file>

<file path=ppt/tags/tag13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6_1"/>
  <p:tag name="KSO_WM_UNIT_ID" val="diagram160191_1*m_h_a*1_6_1"/>
  <p:tag name="KSO_WM_UNIT_CLEAR" val="1"/>
  <p:tag name="KSO_WM_UNIT_LAYERLEVEL" val="1_1_1"/>
  <p:tag name="KSO_WM_UNIT_VALUE" val="5"/>
  <p:tag name="KSO_WM_UNIT_HIGHLIGHT" val="0"/>
  <p:tag name="KSO_WM_UNIT_COMPATIBLE" val="0"/>
  <p:tag name="KSO_WM_UNIT_PRESET_TEXT_INDEX" val="3"/>
  <p:tag name="KSO_WM_UNIT_PRESET_TEXT_LEN" val="6"/>
  <p:tag name="KSO_WM_DIAGRAM_GROUP_CODE" val="m1-1"/>
  <p:tag name="KSO_WM_UNIT_TEXT_FILL_FORE_SCHEMECOLOR_INDEX" val="9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350_6*l_h_i*1_2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4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37"/>
  <p:tag name="KSO_WM_TEMPLATE_CATEGORY" val="diagram"/>
  <p:tag name="KSO_WM_TEMPLATE_INDEX" val="160191"/>
  <p:tag name="KSO_WM_UNIT_INDEX" val="37"/>
</p:tagLst>
</file>

<file path=ppt/tags/tag14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3"/>
  <p:tag name="KSO_WM_UNIT_ID" val="diagram160191_1*m_i*1_13"/>
  <p:tag name="KSO_WM_UNIT_CLEAR" val="1"/>
  <p:tag name="KSO_WM_UNIT_LAYERLEVEL" val="1_1"/>
  <p:tag name="KSO_WM_DIAGRAM_GROUP_CODE" val="m1-1"/>
  <p:tag name="KSO_WM_UNIT_LINE_FORE_SCHEMECOLOR_INDEX" val="5"/>
  <p:tag name="KSO_WM_UNIT_LINE_FILL_TYPE" val="2"/>
  <p:tag name="KSO_WM_UNIT_TEXT_FILL_FORE_SCHEMECOLOR_INDEX" val="5"/>
  <p:tag name="KSO_WM_UNIT_TEXT_FILL_TYPE" val="1"/>
</p:tagLst>
</file>

<file path=ppt/tags/tag142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4"/>
  <p:tag name="KSO_WM_UNIT_ID" val="diagram160191_1*m_i*1_14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4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42"/>
  <p:tag name="KSO_WM_TEMPLATE_CATEGORY" val="diagram"/>
  <p:tag name="KSO_WM_TEMPLATE_INDEX" val="160191"/>
  <p:tag name="KSO_WM_UNIT_INDEX" val="42"/>
</p:tagLst>
</file>

<file path=ppt/tags/tag14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5"/>
  <p:tag name="KSO_WM_UNIT_ID" val="diagram160191_1*m_i*1_15"/>
  <p:tag name="KSO_WM_UNIT_CLEAR" val="1"/>
  <p:tag name="KSO_WM_UNIT_LAYERLEVEL" val="1_1"/>
  <p:tag name="KSO_WM_DIAGRAM_GROUP_CODE" val="m1-1"/>
  <p:tag name="KSO_WM_UNIT_LINE_FORE_SCHEMECOLOR_INDEX" val="6"/>
  <p:tag name="KSO_WM_UNIT_LINE_FILL_TYPE" val="2"/>
  <p:tag name="KSO_WM_UNIT_TEXT_FILL_FORE_SCHEMECOLOR_INDEX" val="6"/>
  <p:tag name="KSO_WM_UNIT_TEXT_FILL_TYPE" val="1"/>
</p:tagLst>
</file>

<file path=ppt/tags/tag145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6"/>
  <p:tag name="KSO_WM_UNIT_ID" val="diagram160191_1*m_i*1_16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4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47"/>
  <p:tag name="KSO_WM_TEMPLATE_CATEGORY" val="diagram"/>
  <p:tag name="KSO_WM_TEMPLATE_INDEX" val="160191"/>
  <p:tag name="KSO_WM_UNIT_INDEX" val="47"/>
</p:tagLst>
</file>

<file path=ppt/tags/tag14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7"/>
  <p:tag name="KSO_WM_UNIT_ID" val="diagram160191_1*m_i*1_17"/>
  <p:tag name="KSO_WM_UNIT_CLEAR" val="1"/>
  <p:tag name="KSO_WM_UNIT_LAYERLEVEL" val="1_1"/>
  <p:tag name="KSO_WM_DIAGRAM_GROUP_CODE" val="m1-1"/>
  <p:tag name="KSO_WM_UNIT_LINE_FORE_SCHEMECOLOR_INDEX" val="7"/>
  <p:tag name="KSO_WM_UNIT_LINE_FILL_TYPE" val="2"/>
  <p:tag name="KSO_WM_UNIT_TEXT_FILL_FORE_SCHEMECOLOR_INDEX" val="7"/>
  <p:tag name="KSO_WM_UNIT_TEXT_FILL_TYPE" val="1"/>
</p:tagLst>
</file>

<file path=ppt/tags/tag148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8"/>
  <p:tag name="KSO_WM_UNIT_ID" val="diagram160191_1*m_i*1_18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4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52"/>
  <p:tag name="KSO_WM_TEMPLATE_CATEGORY" val="diagram"/>
  <p:tag name="KSO_WM_TEMPLATE_INDEX" val="160191"/>
  <p:tag name="KSO_WM_UNIT_INDEX" val="5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350_6*l_h_i*1_2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50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9"/>
  <p:tag name="KSO_WM_UNIT_ID" val="diagram160191_1*m_i*1_19"/>
  <p:tag name="KSO_WM_UNIT_CLEAR" val="1"/>
  <p:tag name="KSO_WM_UNIT_LAYERLEVEL" val="1_1"/>
  <p:tag name="KSO_WM_DIAGRAM_GROUP_CODE" val="m1-1"/>
  <p:tag name="KSO_WM_UNIT_LINE_FORE_SCHEMECOLOR_INDEX" val="8"/>
  <p:tag name="KSO_WM_UNIT_LINE_FILL_TYPE" val="2"/>
  <p:tag name="KSO_WM_UNIT_TEXT_FILL_FORE_SCHEMECOLOR_INDEX" val="8"/>
  <p:tag name="KSO_WM_UNIT_TEXT_FILL_TYPE" val="1"/>
</p:tagLst>
</file>

<file path=ppt/tags/tag15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0"/>
  <p:tag name="KSO_WM_UNIT_ID" val="diagram160191_1*m_i*1_20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5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57"/>
  <p:tag name="KSO_WM_TEMPLATE_CATEGORY" val="diagram"/>
  <p:tag name="KSO_WM_TEMPLATE_INDEX" val="160191"/>
  <p:tag name="KSO_WM_UNIT_INDEX" val="57"/>
</p:tagLst>
</file>

<file path=ppt/tags/tag15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1"/>
  <p:tag name="KSO_WM_UNIT_ID" val="diagram160191_1*m_i*1_21"/>
  <p:tag name="KSO_WM_UNIT_CLEAR" val="1"/>
  <p:tag name="KSO_WM_UNIT_LAYERLEVEL" val="1_1"/>
  <p:tag name="KSO_WM_DIAGRAM_GROUP_CODE" val="m1-1"/>
  <p:tag name="KSO_WM_UNIT_LINE_FORE_SCHEMECOLOR_INDEX" val="10"/>
  <p:tag name="KSO_WM_UNIT_LINE_FILL_TYPE" val="2"/>
  <p:tag name="KSO_WM_UNIT_TEXT_FILL_FORE_SCHEMECOLOR_INDEX" val="10"/>
  <p:tag name="KSO_WM_UNIT_TEXT_FILL_TYPE" val="1"/>
</p:tagLst>
</file>

<file path=ppt/tags/tag15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2"/>
  <p:tag name="KSO_WM_UNIT_ID" val="diagram160191_1*m_i*1_22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5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62"/>
  <p:tag name="KSO_WM_TEMPLATE_CATEGORY" val="diagram"/>
  <p:tag name="KSO_WM_TEMPLATE_INDEX" val="160191"/>
  <p:tag name="KSO_WM_UNIT_INDEX" val="62"/>
</p:tagLst>
</file>

<file path=ppt/tags/tag156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3"/>
  <p:tag name="KSO_WM_UNIT_ID" val="diagram160191_1*m_i*1_23"/>
  <p:tag name="KSO_WM_UNIT_CLEAR" val="1"/>
  <p:tag name="KSO_WM_UNIT_LAYERLEVEL" val="1_1"/>
  <p:tag name="KSO_WM_DIAGRAM_GROUP_CODE" val="m1-1"/>
  <p:tag name="KSO_WM_UNIT_LINE_FORE_SCHEMECOLOR_INDEX" val="9"/>
  <p:tag name="KSO_WM_UNIT_LINE_FILL_TYPE" val="2"/>
  <p:tag name="KSO_WM_UNIT_TEXT_FILL_FORE_SCHEMECOLOR_INDEX" val="9"/>
  <p:tag name="KSO_WM_UNIT_TEXT_FILL_TYPE" val="1"/>
</p:tagLst>
</file>

<file path=ppt/tags/tag15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4"/>
  <p:tag name="KSO_WM_UNIT_ID" val="diagram160191_1*m_i*1_24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58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2_1"/>
  <p:tag name="KSO_WM_UNIT_ID" val="diagram160191_1*m_h_f*1_2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3_1"/>
  <p:tag name="KSO_WM_UNIT_ID" val="diagram160191_1*m_h_f*1_3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ID" val="diagram350_6*l_h_i*1_2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60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5_1"/>
  <p:tag name="KSO_WM_UNIT_ID" val="diagram160191_1*m_h_f*1_5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6_1"/>
  <p:tag name="KSO_WM_UNIT_ID" val="diagram160191_1*m_h_f*1_6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6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57"/>
  <p:tag name="KSO_WM_TEMPLATE_CATEGORY" val="diagram"/>
  <p:tag name="KSO_WM_TEMPLATE_INDEX" val="160191"/>
  <p:tag name="KSO_WM_UNIT_INDEX" val="57"/>
</p:tagLst>
</file>

<file path=ppt/tags/tag16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1"/>
  <p:tag name="KSO_WM_UNIT_ID" val="diagram160191_1*m_i*1_21"/>
  <p:tag name="KSO_WM_UNIT_CLEAR" val="1"/>
  <p:tag name="KSO_WM_UNIT_LAYERLEVEL" val="1_1"/>
  <p:tag name="KSO_WM_DIAGRAM_GROUP_CODE" val="m1-1"/>
  <p:tag name="KSO_WM_UNIT_LINE_FORE_SCHEMECOLOR_INDEX" val="10"/>
  <p:tag name="KSO_WM_UNIT_LINE_FILL_TYPE" val="2"/>
  <p:tag name="KSO_WM_UNIT_TEXT_FILL_FORE_SCHEMECOLOR_INDEX" val="10"/>
  <p:tag name="KSO_WM_UNIT_TEXT_FILL_TYPE" val="1"/>
</p:tagLst>
</file>

<file path=ppt/tags/tag16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2"/>
  <p:tag name="KSO_WM_UNIT_ID" val="diagram160191_1*m_i*1_22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6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62"/>
  <p:tag name="KSO_WM_TEMPLATE_CATEGORY" val="diagram"/>
  <p:tag name="KSO_WM_TEMPLATE_INDEX" val="160191"/>
  <p:tag name="KSO_WM_UNIT_INDEX" val="62"/>
</p:tagLst>
</file>

<file path=ppt/tags/tag166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3"/>
  <p:tag name="KSO_WM_UNIT_ID" val="diagram160191_1*m_i*1_23"/>
  <p:tag name="KSO_WM_UNIT_CLEAR" val="1"/>
  <p:tag name="KSO_WM_UNIT_LAYERLEVEL" val="1_1"/>
  <p:tag name="KSO_WM_DIAGRAM_GROUP_CODE" val="m1-1"/>
  <p:tag name="KSO_WM_UNIT_LINE_FORE_SCHEMECOLOR_INDEX" val="9"/>
  <p:tag name="KSO_WM_UNIT_LINE_FILL_TYPE" val="2"/>
  <p:tag name="KSO_WM_UNIT_TEXT_FILL_FORE_SCHEMECOLOR_INDEX" val="9"/>
  <p:tag name="KSO_WM_UNIT_TEXT_FILL_TYPE" val="1"/>
</p:tagLst>
</file>

<file path=ppt/tags/tag16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4"/>
  <p:tag name="KSO_WM_UNIT_ID" val="diagram160191_1*m_i*1_24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6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25"/>
  <p:tag name="KSO_WM_TEMPLATE_CATEGORY" val="diagram"/>
  <p:tag name="KSO_WM_TEMPLATE_INDEX" val="160191"/>
  <p:tag name="KSO_WM_UNIT_INDEX" val="25"/>
</p:tagLst>
</file>

<file path=ppt/tags/tag16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9"/>
  <p:tag name="KSO_WM_UNIT_ID" val="diagram160191_1*m_i*1_9"/>
  <p:tag name="KSO_WM_UNIT_CLEAR" val="1"/>
  <p:tag name="KSO_WM_UNIT_LAYERLEVEL" val="1_1"/>
  <p:tag name="KSO_WM_DIAGRAM_GROUP_CODE" val="m1-1"/>
  <p:tag name="KSO_WM_UNIT_FILL_FORE_SCHEMECOLOR_INDEX" val="10"/>
  <p:tag name="KSO_WM_UNIT_FILL_TYPE" val="1"/>
  <p:tag name="KSO_WM_UNIT_TEXT_FILL_FORE_SCHEMECOLOR_INDEX" val="2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4"/>
  <p:tag name="KSO_WM_UNIT_ID" val="diagram350_6*l_h_i*1_2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70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0"/>
  <p:tag name="KSO_WM_UNIT_ID" val="diagram160191_1*m_i*1_10"/>
  <p:tag name="KSO_WM_UNIT_CLEAR" val="1"/>
  <p:tag name="KSO_WM_UNIT_LAYERLEVEL" val="1_1"/>
  <p:tag name="KSO_WM_DIAGRAM_GROUP_CODE" val="m1-1"/>
  <p:tag name="KSO_WM_UNIT_FILL_FORE_SCHEMECOLOR_INDEX" val="10"/>
  <p:tag name="KSO_WM_UNIT_FILL_TYPE" val="1"/>
  <p:tag name="KSO_WM_UNIT_TEXT_FILL_FORE_SCHEMECOLOR_INDEX" val="2"/>
  <p:tag name="KSO_WM_UNIT_TEXT_FILL_TYPE" val="1"/>
</p:tagLst>
</file>

<file path=ppt/tags/tag171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5_1"/>
  <p:tag name="KSO_WM_UNIT_ID" val="diagram160191_1*m_h_a*1_5_1"/>
  <p:tag name="KSO_WM_UNIT_CLEAR" val="1"/>
  <p:tag name="KSO_WM_UNIT_LAYERLEVEL" val="1_1_1"/>
  <p:tag name="KSO_WM_UNIT_VALUE" val="5"/>
  <p:tag name="KSO_WM_UNIT_HIGHLIGHT" val="0"/>
  <p:tag name="KSO_WM_UNIT_COMPATIBLE" val="0"/>
  <p:tag name="KSO_WM_DIAGRAM_GROUP_CODE" val="m1-1"/>
  <p:tag name="KSO_WM_UNIT_PRESET_TEXT_INDEX" val="3"/>
  <p:tag name="KSO_WM_UNIT_PRESET_TEXT_LEN" val="6"/>
  <p:tag name="KSO_WM_UNIT_TEXT_FILL_FORE_SCHEMECOLOR_INDEX" val="10"/>
  <p:tag name="KSO_WM_UNIT_TEXT_FILL_TYPE" val="1"/>
</p:tagLst>
</file>

<file path=ppt/tags/tag17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31"/>
  <p:tag name="KSO_WM_TEMPLATE_CATEGORY" val="diagram"/>
  <p:tag name="KSO_WM_TEMPLATE_INDEX" val="160191"/>
  <p:tag name="KSO_WM_UNIT_INDEX" val="31"/>
</p:tagLst>
</file>

<file path=ppt/tags/tag17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1"/>
  <p:tag name="KSO_WM_UNIT_ID" val="diagram160191_1*m_i*1_11"/>
  <p:tag name="KSO_WM_UNIT_CLEAR" val="1"/>
  <p:tag name="KSO_WM_UNIT_LAYERLEVEL" val="1_1"/>
  <p:tag name="KSO_WM_DIAGRAM_GROUP_CODE" val="m1-1"/>
  <p:tag name="KSO_WM_UNIT_FILL_FORE_SCHEMECOLOR_INDEX" val="9"/>
  <p:tag name="KSO_WM_UNIT_FILL_TYPE" val="1"/>
  <p:tag name="KSO_WM_UNIT_TEXT_FILL_FORE_SCHEMECOLOR_INDEX" val="2"/>
  <p:tag name="KSO_WM_UNIT_TEXT_FILL_TYPE" val="1"/>
</p:tagLst>
</file>

<file path=ppt/tags/tag17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12"/>
  <p:tag name="KSO_WM_UNIT_ID" val="diagram160191_1*m_i*1_12"/>
  <p:tag name="KSO_WM_UNIT_CLEAR" val="1"/>
  <p:tag name="KSO_WM_UNIT_LAYERLEVEL" val="1_1"/>
  <p:tag name="KSO_WM_DIAGRAM_GROUP_CODE" val="m1-1"/>
  <p:tag name="KSO_WM_UNIT_FILL_FORE_SCHEMECOLOR_INDEX" val="9"/>
  <p:tag name="KSO_WM_UNIT_FILL_TYPE" val="1"/>
  <p:tag name="KSO_WM_UNIT_TEXT_FILL_FORE_SCHEMECOLOR_INDEX" val="2"/>
  <p:tag name="KSO_WM_UNIT_TEXT_FILL_TYPE" val="1"/>
</p:tagLst>
</file>

<file path=ppt/tags/tag175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a"/>
  <p:tag name="KSO_WM_UNIT_INDEX" val="1_6_1"/>
  <p:tag name="KSO_WM_UNIT_ID" val="diagram160191_1*m_h_a*1_6_1"/>
  <p:tag name="KSO_WM_UNIT_CLEAR" val="1"/>
  <p:tag name="KSO_WM_UNIT_LAYERLEVEL" val="1_1_1"/>
  <p:tag name="KSO_WM_UNIT_VALUE" val="5"/>
  <p:tag name="KSO_WM_UNIT_HIGHLIGHT" val="0"/>
  <p:tag name="KSO_WM_UNIT_COMPATIBLE" val="0"/>
  <p:tag name="KSO_WM_UNIT_PRESET_TEXT_INDEX" val="3"/>
  <p:tag name="KSO_WM_UNIT_PRESET_TEXT_LEN" val="6"/>
  <p:tag name="KSO_WM_DIAGRAM_GROUP_CODE" val="m1-1"/>
  <p:tag name="KSO_WM_UNIT_TEXT_FILL_FORE_SCHEMECOLOR_INDEX" val="9"/>
  <p:tag name="KSO_WM_UNIT_TEXT_FILL_TYPE" val="1"/>
</p:tagLst>
</file>

<file path=ppt/tags/tag176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5_1"/>
  <p:tag name="KSO_WM_UNIT_ID" val="diagram160191_1*m_h_f*1_5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6_1"/>
  <p:tag name="KSO_WM_UNIT_ID" val="diagram160191_1*m_h_f*1_6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57"/>
  <p:tag name="KSO_WM_TEMPLATE_CATEGORY" val="diagram"/>
  <p:tag name="KSO_WM_TEMPLATE_INDEX" val="160191"/>
  <p:tag name="KSO_WM_UNIT_INDEX" val="57"/>
</p:tagLst>
</file>

<file path=ppt/tags/tag179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1"/>
  <p:tag name="KSO_WM_UNIT_ID" val="diagram160191_1*m_i*1_21"/>
  <p:tag name="KSO_WM_UNIT_CLEAR" val="1"/>
  <p:tag name="KSO_WM_UNIT_LAYERLEVEL" val="1_1"/>
  <p:tag name="KSO_WM_DIAGRAM_GROUP_CODE" val="m1-1"/>
  <p:tag name="KSO_WM_UNIT_LINE_FORE_SCHEMECOLOR_INDEX" val="10"/>
  <p:tag name="KSO_WM_UNIT_LINE_FILL_TYPE" val="2"/>
  <p:tag name="KSO_WM_UNIT_TEXT_FILL_FORE_SCHEMECOLOR_INDEX" val="10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350_6*l_h_i*1_4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80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2"/>
  <p:tag name="KSO_WM_UNIT_ID" val="diagram160191_1*m_i*1_22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8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191_1*i*62"/>
  <p:tag name="KSO_WM_TEMPLATE_CATEGORY" val="diagram"/>
  <p:tag name="KSO_WM_TEMPLATE_INDEX" val="160191"/>
  <p:tag name="KSO_WM_UNIT_INDEX" val="62"/>
</p:tagLst>
</file>

<file path=ppt/tags/tag182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3"/>
  <p:tag name="KSO_WM_UNIT_ID" val="diagram160191_1*m_i*1_23"/>
  <p:tag name="KSO_WM_UNIT_CLEAR" val="1"/>
  <p:tag name="KSO_WM_UNIT_LAYERLEVEL" val="1_1"/>
  <p:tag name="KSO_WM_DIAGRAM_GROUP_CODE" val="m1-1"/>
  <p:tag name="KSO_WM_UNIT_LINE_FORE_SCHEMECOLOR_INDEX" val="9"/>
  <p:tag name="KSO_WM_UNIT_LINE_FILL_TYPE" val="2"/>
  <p:tag name="KSO_WM_UNIT_TEXT_FILL_FORE_SCHEMECOLOR_INDEX" val="9"/>
  <p:tag name="KSO_WM_UNIT_TEXT_FILL_TYPE" val="1"/>
</p:tagLst>
</file>

<file path=ppt/tags/tag183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i"/>
  <p:tag name="KSO_WM_UNIT_INDEX" val="1_24"/>
  <p:tag name="KSO_WM_UNIT_ID" val="diagram160191_1*m_i*1_24"/>
  <p:tag name="KSO_WM_UNIT_CLEAR" val="1"/>
  <p:tag name="KSO_WM_UNIT_LAYERLEVEL" val="1_1"/>
  <p:tag name="KSO_WM_DIAGRAM_GROUP_CODE" val="m1-1"/>
  <p:tag name="KSO_WM_UNIT_LINE_FORE_SCHEMECOLOR_INDEX" val="14"/>
  <p:tag name="KSO_WM_UNIT_LINE_FILL_TYPE" val="2"/>
  <p:tag name="KSO_WM_UNIT_TEXT_FILL_FORE_SCHEMECOLOR_INDEX" val="2"/>
  <p:tag name="KSO_WM_UNIT_TEXT_FILL_TYPE" val="1"/>
</p:tagLst>
</file>

<file path=ppt/tags/tag184.xml><?xml version="1.0" encoding="utf-8"?>
<p:tagLst xmlns:p="http://schemas.openxmlformats.org/presentationml/2006/main">
  <p:tag name="KSO_WM_TEMPLATE_CATEGORY" val="diagram"/>
  <p:tag name="KSO_WM_TEMPLATE_INDEX" val="160191"/>
  <p:tag name="KSO_WM_TAG_VERSION" val="1.0"/>
  <p:tag name="KSO_WM_BEAUTIFY_FLAG" val="#wm#"/>
  <p:tag name="KSO_WM_UNIT_TYPE" val="m_h_f"/>
  <p:tag name="KSO_WM_UNIT_INDEX" val="1_2_1"/>
  <p:tag name="KSO_WM_UNIT_ID" val="diagram160191_1*m_h_f*1_2_1"/>
  <p:tag name="KSO_WM_UNIT_CLEAR" val="1"/>
  <p:tag name="KSO_WM_UNIT_LAYERLEVEL" val="1_1_1"/>
  <p:tag name="KSO_WM_UNIT_VALUE" val="12"/>
  <p:tag name="KSO_WM_UNIT_HIGHLIGHT" val="0"/>
  <p:tag name="KSO_WM_UNIT_COMPATIBLE" val="0"/>
  <p:tag name="KSO_WM_UNIT_PRESET_TEXT_INDEX" val="4"/>
  <p:tag name="KSO_WM_UNIT_PRESET_TEXT_LEN" val="26"/>
  <p:tag name="KSO_WM_DIAGRAM_GROUP_CODE" val="m1-1"/>
  <p:tag name="KSO_WM_UNIT_TEXT_FILL_FORE_SCHEMECOLOR_INDEX" val="13"/>
  <p:tag name="KSO_WM_UNIT_TEXT_FILL_TYPE" val="1"/>
</p:tagLst>
</file>

<file path=ppt/tags/tag185.xml><?xml version="1.0" encoding="utf-8"?>
<p:tagLst xmlns:p="http://schemas.openxmlformats.org/presentationml/2006/main">
  <p:tag name="KSO_WM_UNIT_PLACING_PICTURE_USER_VIEWPORT" val="{&quot;height&quot;:5877,&quot;width&quot;:14399}"/>
</p:tagLst>
</file>

<file path=ppt/tags/tag186.xml><?xml version="1.0" encoding="utf-8"?>
<p:tagLst xmlns:p="http://schemas.openxmlformats.org/presentationml/2006/main">
  <p:tag name="PA" val="v3.0.1"/>
</p:tagLst>
</file>

<file path=ppt/tags/tag187.xml><?xml version="1.0" encoding="utf-8"?>
<p:tagLst xmlns:p="http://schemas.openxmlformats.org/presentationml/2006/main">
  <p:tag name="PA" val="v3.0.1"/>
</p:tagLst>
</file>

<file path=ppt/tags/tag188.xml><?xml version="1.0" encoding="utf-8"?>
<p:tagLst xmlns:p="http://schemas.openxmlformats.org/presentationml/2006/main">
  <p:tag name="PA" val="v3.0.1"/>
</p:tagLst>
</file>

<file path=ppt/tags/tag189.xml><?xml version="1.0" encoding="utf-8"?>
<p:tagLst xmlns:p="http://schemas.openxmlformats.org/presentationml/2006/main">
  <p:tag name="PA" val="v3.0.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350_6*l_h_i*1_4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90.xml><?xml version="1.0" encoding="utf-8"?>
<p:tagLst xmlns:p="http://schemas.openxmlformats.org/presentationml/2006/main">
  <p:tag name="PA" val="v3.0.1"/>
</p:tagLst>
</file>

<file path=ppt/tags/tag191.xml><?xml version="1.0" encoding="utf-8"?>
<p:tagLst xmlns:p="http://schemas.openxmlformats.org/presentationml/2006/main">
  <p:tag name="PA" val="v3.0.1"/>
</p:tagLst>
</file>

<file path=ppt/tags/tag192.xml><?xml version="1.0" encoding="utf-8"?>
<p:tagLst xmlns:p="http://schemas.openxmlformats.org/presentationml/2006/main">
  <p:tag name="PA" val="v3.0.1"/>
</p:tagLst>
</file>

<file path=ppt/tags/tag193.xml><?xml version="1.0" encoding="utf-8"?>
<p:tagLst xmlns:p="http://schemas.openxmlformats.org/presentationml/2006/main">
  <p:tag name="COMMONDATA" val="eyJoZGlkIjoiYmI0YzMwNDRhY2QyMmJmNzlkOTc3ZjM5OTBmNjViMDkifQ==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4"/>
  <p:tag name="KSO_WM_UNIT_ID" val="diagram350_6*l_h_i*1_1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3"/>
  <p:tag name="KSO_WM_UNIT_ID" val="diagram350_6*l_h_i*1_4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4"/>
  <p:tag name="KSO_WM_UNIT_ID" val="diagram350_6*l_h_i*1_4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1"/>
  <p:tag name="KSO_WM_UNIT_ID" val="diagram350_6*l_h_i*1_6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14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2"/>
  <p:tag name="KSO_WM_UNIT_ID" val="diagram350_6*l_h_i*1_6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14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3"/>
  <p:tag name="KSO_WM_UNIT_ID" val="diagram350_6*l_h_i*1_6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14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4"/>
  <p:tag name="KSO_WM_UNIT_ID" val="diagram350_6*l_h_i*1_6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14"/>
  <p:tag name="KSO_WM_UNIT_TEXT_FILL_TYPE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1"/>
  <p:tag name="KSO_WM_UNIT_ID" val="diagram350_6*l_h_i*1_1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1"/>
  <p:tag name="KSO_WM_UNIT_ID" val="diagram350_6*l_h_i*1_3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5_1"/>
  <p:tag name="KSO_WM_UNIT_ID" val="diagram350_6*l_h_i*1_5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4_1"/>
  <p:tag name="KSO_WM_UNIT_ID" val="diagram350_6*l_h_i*1_4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ID" val="diagram350_6*l_h_i*1_1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1"/>
  <p:tag name="KSO_WM_UNIT_ID" val="diagram350_6*l_h_i*1_2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6_1"/>
  <p:tag name="KSO_WM_UNIT_ID" val="diagram350_6*l_h_i*1_6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3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350_6*l_h_f*1_3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3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350_6*l_h_f*1_2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4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350_6*l_h_f*1_1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5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350_6*l_h_f*1_4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6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6_1"/>
  <p:tag name="KSO_WM_UNIT_ID" val="diagram350_6*l_h_f*1_6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7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5_1"/>
  <p:tag name="KSO_WM_UNIT_ID" val="diagram350_6*l_h_f*1_5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PRESET_TEXT" val="单击此处添加文本"/>
  <p:tag name="KSO_WM_UNIT_TEXT_FILL_FORE_SCHEMECOLOR_INDEX" val="14"/>
  <p:tag name="KSO_WM_UNIT_TEXT_FILL_TYPE" val="1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7_4*l_h_i*1_1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7_4*l_h_i*1_1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350_6*l_h_i*1_1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40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VALUE" val="1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7_4*l_h_f*1_1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7_4*l_h_i*1_2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7_4*l_h_i*1_2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43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7_4*l_h_f*1_2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7_4*l_h_i*1_3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7_4*l_h_i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46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7_4*l_h_f*1_3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7_4*l_h_i*1_4_2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7_4*l_h_i*1_4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49.xml><?xml version="1.0" encoding="utf-8"?>
<p:tagLst xmlns:p="http://schemas.openxmlformats.org/presentationml/2006/main">
  <p:tag name="KSO_WM_UNIT_PRESET_TEXT" val="单击此处添加文本具体内容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7_4*l_h_f*1_4_1"/>
  <p:tag name="KSO_WM_TEMPLATE_CATEGORY" val="diagram"/>
  <p:tag name="KSO_WM_TEMPLATE_INDEX" val="7"/>
  <p:tag name="KSO_WM_UNIT_LAYERLEVEL" val="1_1_1"/>
  <p:tag name="KSO_WM_TAG_VERSION" val="1.0"/>
  <p:tag name="KSO_WM_BEAUTIFY_FLAG" val="#wm#"/>
  <p:tag name="KSO_WM_UNIT_TEXT_FILL_FORE_SCHEMECOLOR_INDEX" val="13"/>
  <p:tag name="KSO_WM_UNIT_TEXT_FILL_TYPE" val="1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350_6*l_h_i*1_1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50.xml><?xml version="1.0" encoding="utf-8"?>
<p:tagLst xmlns:p="http://schemas.openxmlformats.org/presentationml/2006/main">
  <p:tag name="KSO_WM_UNIT_PLACING_PICTURE_USER_VIEWPORT" val="{&quot;height&quot;:8304,&quot;width&quot;:12996}"/>
</p:tagLst>
</file>

<file path=ppt/tags/tag5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1"/>
  <p:tag name="KSO_WM_UNIT_ID" val="diagram20170921_5*m_h_i*1_1_1"/>
  <p:tag name="KSO_WM_UNIT_LAYERLEVEL" val="1_1_1"/>
  <p:tag name="KSO_WM_DIAGRAM_GROUP_CODE" val="m1-1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5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2"/>
  <p:tag name="KSO_WM_UNIT_ID" val="diagram20170921_5*m_h_i*1_1_2"/>
  <p:tag name="KSO_WM_UNIT_LAYERLEVEL" val="1_1_1"/>
  <p:tag name="KSO_WM_DIAGRAM_GROUP_CODE" val="m1-1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53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3"/>
  <p:tag name="KSO_WM_UNIT_ID" val="diagram20170921_5*m_h_i*1_1_3"/>
  <p:tag name="KSO_WM_UNIT_LAYERLEVEL" val="1_1_1"/>
  <p:tag name="KSO_WM_DIAGRAM_GROUP_CODE" val="m1-1"/>
  <p:tag name="KSO_WM_UNIT_LINE_FORE_SCHEMECOLOR_INDEX" val="5"/>
  <p:tag name="KSO_WM_UNIT_LINE_FILL_TYPE" val="2"/>
</p:tagLst>
</file>

<file path=ppt/tags/tag5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2_5"/>
  <p:tag name="KSO_WM_UNIT_ID" val="diagram20170921_5*m_h_i*1_2_5"/>
  <p:tag name="KSO_WM_UNIT_LAYERLEVEL" val="1_1_1"/>
  <p:tag name="KSO_WM_DIAGRAM_GROUP_CODE" val="m1-1"/>
  <p:tag name="KSO_WM_UNIT_FILL_FORE_SCHEMECOLOR_INDEX" val="14"/>
  <p:tag name="KSO_WM_UNIT_FILL_TYPE" val="1"/>
  <p:tag name="KSO_WM_UNIT_TEXT_FILL_FORE_SCHEMECOLOR_INDEX" val="14"/>
  <p:tag name="KSO_WM_UNIT_TEXT_FILL_TYPE" val="1"/>
</p:tagLst>
</file>

<file path=ppt/tags/tag5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3_5"/>
  <p:tag name="KSO_WM_UNIT_ID" val="diagram20170921_5*m_h_i*1_3_5"/>
  <p:tag name="KSO_WM_UNIT_LAYERLEVEL" val="1_1_1"/>
  <p:tag name="KSO_WM_DIAGRAM_GROUP_CODE" val="m1-1"/>
  <p:tag name="KSO_WM_UNIT_FILL_FORE_SCHEMECOLOR_INDEX" val="14"/>
  <p:tag name="KSO_WM_UNIT_FILL_TYPE" val="1"/>
  <p:tag name="KSO_WM_UNIT_TEXT_FILL_FORE_SCHEMECOLOR_INDEX" val="14"/>
  <p:tag name="KSO_WM_UNIT_TEXT_FILL_TYPE" val="1"/>
</p:tagLst>
</file>

<file path=ppt/tags/tag56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f"/>
  <p:tag name="KSO_WM_UNIT_INDEX" val="1_1_1"/>
  <p:tag name="KSO_WM_UNIT_LAYERLEVEL" val="1_1_1"/>
  <p:tag name="KSO_WM_UNIT_VALUE" val="14"/>
  <p:tag name="KSO_WM_UNIT_HIGHLIGHT" val="0"/>
  <p:tag name="KSO_WM_UNIT_COMPATIBLE" val="0"/>
  <p:tag name="KSO_WM_UNIT_CLEAR" val="0"/>
  <p:tag name="KSO_WM_UNIT_PRESET_TEXT_INDEX" val="4"/>
  <p:tag name="KSO_WM_UNIT_PRESET_TEXT_LEN" val="26"/>
  <p:tag name="KSO_WM_DIAGRAM_GROUP_CODE" val="m1-1"/>
  <p:tag name="KSO_WM_UNIT_ID" val="diagram20170921_5*m_h_f*1_1_1"/>
  <p:tag name="KSO_WM_UNIT_TEXT_FILL_FORE_SCHEMECOLOR_INDEX" val="13"/>
  <p:tag name="KSO_WM_UNIT_TEXT_FILL_TYPE" val="1"/>
</p:tagLst>
</file>

<file path=ppt/tags/tag5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i"/>
  <p:tag name="KSO_WM_UNIT_INDEX" val="1_28"/>
  <p:tag name="KSO_WM_UNIT_LAYERLEVEL" val="1_1"/>
  <p:tag name="KSO_WM_DIAGRAM_GROUP_CODE" val="m1-1"/>
  <p:tag name="KSO_WM_UNIT_ID" val="diagram20170921_5*m_i*1_28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5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i"/>
  <p:tag name="KSO_WM_UNIT_INDEX" val="1_29"/>
  <p:tag name="KSO_WM_UNIT_LAYERLEVEL" val="1_1"/>
  <p:tag name="KSO_WM_DIAGRAM_GROUP_CODE" val="m1-1"/>
  <p:tag name="KSO_WM_UNIT_ID" val="diagram20170921_5*m_i*1_29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59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i"/>
  <p:tag name="KSO_WM_UNIT_INDEX" val="1_31"/>
  <p:tag name="KSO_WM_UNIT_LAYERLEVEL" val="1_1"/>
  <p:tag name="KSO_WM_DIAGRAM_GROUP_CODE" val="m1-1"/>
  <p:tag name="KSO_WM_UNIT_ID" val="diagram20170921_5*m_i*1_31"/>
  <p:tag name="KSO_WM_UNIT_LINE_FORE_SCHEMECOLOR_INDEX" val="7"/>
  <p:tag name="KSO_WM_UNIT_LINE_FILL_TYPE" val="2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350_6*l_h_i*1_3_1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6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5"/>
  <p:tag name="KSO_WM_UNIT_ID" val="diagram20170921_5*m_h_i*1_1_5"/>
  <p:tag name="KSO_WM_UNIT_LAYERLEVEL" val="1_1_1"/>
  <p:tag name="KSO_WM_DIAGRAM_GROUP_CODE" val="m1-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6"/>
  <p:tag name="KSO_WM_UNIT_ID" val="diagram20170921_5*m_h_i*1_1_6"/>
  <p:tag name="KSO_WM_UNIT_LAYERLEVEL" val="1_1_1"/>
  <p:tag name="KSO_WM_DIAGRAM_GROUP_CODE" val="m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7"/>
  <p:tag name="KSO_WM_UNIT_ID" val="diagram20170921_5*m_h_i*1_1_7"/>
  <p:tag name="KSO_WM_UNIT_LAYERLEVEL" val="1_1_1"/>
  <p:tag name="KSO_WM_DIAGRAM_GROUP_CODE" val="m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3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8"/>
  <p:tag name="KSO_WM_UNIT_ID" val="diagram20170921_5*m_h_i*1_1_8"/>
  <p:tag name="KSO_WM_UNIT_LAYERLEVEL" val="1_1_1"/>
  <p:tag name="KSO_WM_DIAGRAM_GROUP_CODE" val="m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9"/>
  <p:tag name="KSO_WM_UNIT_ID" val="diagram20170921_5*m_h_i*1_1_9"/>
  <p:tag name="KSO_WM_UNIT_LAYERLEVEL" val="1_1_1"/>
  <p:tag name="KSO_WM_DIAGRAM_GROUP_CODE" val="m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10"/>
  <p:tag name="KSO_WM_UNIT_ID" val="diagram20170921_5*m_h_i*1_1_10"/>
  <p:tag name="KSO_WM_UNIT_LAYERLEVEL" val="1_1_1"/>
  <p:tag name="KSO_WM_DIAGRAM_GROUP_CODE" val="m1-1"/>
  <p:tag name="KSO_WM_UNIT_FILL_FORE_SCHEMECOLOR_INDEX" val="5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6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1_11"/>
  <p:tag name="KSO_WM_UNIT_ID" val="diagram20170921_5*m_h_i*1_1_11"/>
  <p:tag name="KSO_WM_UNIT_LAYERLEVEL" val="1_1_1"/>
  <p:tag name="KSO_WM_DIAGRAM_GROUP_CODE" val="m1-1"/>
  <p:tag name="KSO_WM_UNIT_FILL_FORE_SCHEMECOLOR_INDEX" val="14"/>
  <p:tag name="KSO_WM_UNIT_FILL_TYPE" val="1"/>
  <p:tag name="KSO_WM_UNIT_LINE_FORE_SCHEMECOLOR_INDEX" val="14"/>
  <p:tag name="KSO_WM_UNIT_LINE_FILL_TYPE" val="2"/>
  <p:tag name="KSO_WM_UNIT_TEXT_FILL_FORE_SCHEMECOLOR_INDEX" val="14"/>
  <p:tag name="KSO_WM_UNIT_TEXT_FILL_TYPE" val="1"/>
</p:tagLst>
</file>

<file path=ppt/tags/tag6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i"/>
  <p:tag name="KSO_WM_UNIT_INDEX" val="1_40"/>
  <p:tag name="KSO_WM_UNIT_LAYERLEVEL" val="1_1"/>
  <p:tag name="KSO_WM_DIAGRAM_GROUP_CODE" val="m1-1"/>
  <p:tag name="KSO_WM_UNIT_ID" val="diagram20170921_5*m_i*1_40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6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f"/>
  <p:tag name="KSO_WM_UNIT_INDEX" val="1_6_1"/>
  <p:tag name="KSO_WM_UNIT_LAYERLEVEL" val="1_1_1"/>
  <p:tag name="KSO_WM_UNIT_VALUE" val="12"/>
  <p:tag name="KSO_WM_UNIT_HIGHLIGHT" val="0"/>
  <p:tag name="KSO_WM_UNIT_COMPATIBLE" val="0"/>
  <p:tag name="KSO_WM_UNIT_CLEAR" val="0"/>
  <p:tag name="KSO_WM_UNIT_PRESET_TEXT_INDEX" val="4"/>
  <p:tag name="KSO_WM_UNIT_PRESET_TEXT_LEN" val="26"/>
  <p:tag name="KSO_WM_DIAGRAM_GROUP_CODE" val="m1-1"/>
  <p:tag name="KSO_WM_UNIT_ID" val="diagram20170921_5*m_h_f*1_6_1"/>
  <p:tag name="KSO_WM_UNIT_TEXT_FILL_FORE_SCHEMECOLOR_INDEX" val="13"/>
  <p:tag name="KSO_WM_UNIT_TEXT_FILL_TYPE" val="1"/>
</p:tagLst>
</file>

<file path=ppt/tags/tag69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i"/>
  <p:tag name="KSO_WM_UNIT_INDEX" val="1_4_5"/>
  <p:tag name="KSO_WM_UNIT_ID" val="diagram20170921_5*m_h_i*1_4_5"/>
  <p:tag name="KSO_WM_UNIT_LAYERLEVEL" val="1_1_1"/>
  <p:tag name="KSO_WM_DIAGRAM_GROUP_CODE" val="m1-1"/>
  <p:tag name="KSO_WM_UNIT_FILL_FORE_SCHEMECOLOR_INDEX" val="14"/>
  <p:tag name="KSO_WM_UNIT_FILL_TYPE" val="1"/>
  <p:tag name="KSO_WM_UNIT_TEXT_FILL_FORE_SCHEMECOLOR_INDEX" val="14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350_6*l_h_i*1_3_2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7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20170921"/>
  <p:tag name="KSO_WM_UNIT_TYPE" val="m_h_f"/>
  <p:tag name="KSO_WM_UNIT_INDEX" val="1_6_1"/>
  <p:tag name="KSO_WM_UNIT_LAYERLEVEL" val="1_1_1"/>
  <p:tag name="KSO_WM_UNIT_VALUE" val="12"/>
  <p:tag name="KSO_WM_UNIT_HIGHLIGHT" val="0"/>
  <p:tag name="KSO_WM_UNIT_COMPATIBLE" val="0"/>
  <p:tag name="KSO_WM_UNIT_CLEAR" val="0"/>
  <p:tag name="KSO_WM_UNIT_PRESET_TEXT_INDEX" val="4"/>
  <p:tag name="KSO_WM_UNIT_PRESET_TEXT_LEN" val="26"/>
  <p:tag name="KSO_WM_DIAGRAM_GROUP_CODE" val="m1-1"/>
  <p:tag name="KSO_WM_UNIT_ID" val="diagram20170921_5*m_h_f*1_6_1"/>
  <p:tag name="KSO_WM_UNIT_TEXT_FILL_FORE_SCHEMECOLOR_INDEX" val="13"/>
  <p:tag name="KSO_WM_UNIT_TEXT_FILL_TYPE" val="1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1"/>
  <p:tag name="KSO_WM_UNIT_ID" val="diagram160252_4*n_h_h_i*1_2_5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1"/>
  <p:tag name="KSO_WM_UNIT_ID" val="diagram160252_4*n_h_h_i*1_2_1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1"/>
  <p:tag name="KSO_WM_UNIT_ID" val="diagram160252_4*n_h_h_i*1_2_2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1"/>
  <p:tag name="KSO_WM_UNIT_ID" val="diagram160252_4*n_h_h_i*1_2_3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1"/>
  <p:tag name="KSO_WM_UNIT_ID" val="diagram160252_4*n_h_h_i*1_2_4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1"/>
  <p:tag name="KSO_WM_UNIT_ID" val="diagram160252_4*n_h_i*1_1_1"/>
  <p:tag name="KSO_WM_TEMPLATE_CATEGORY" val="diagram"/>
  <p:tag name="KSO_WM_TEMPLATE_INDEX" val="160252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77.xml><?xml version="1.0" encoding="utf-8"?>
<p:tagLst xmlns:p="http://schemas.openxmlformats.org/presentationml/2006/main">
  <p:tag name="KSO_WM_UNIT_SUBTYPE" val="a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160252_4*n_h_h_f*1_2_1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8.xml><?xml version="1.0" encoding="utf-8"?>
<p:tagLst xmlns:p="http://schemas.openxmlformats.org/presentationml/2006/main">
  <p:tag name="KSO_WM_UNIT_SUBTYPE" val="a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2_1"/>
  <p:tag name="KSO_WM_UNIT_ID" val="diagram160252_4*n_h_h_f*1_2_2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79.xml><?xml version="1.0" encoding="utf-8"?>
<p:tagLst xmlns:p="http://schemas.openxmlformats.org/presentationml/2006/main">
  <p:tag name="KSO_WM_UNIT_SUBTYPE" val="a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3_1"/>
  <p:tag name="KSO_WM_UNIT_ID" val="diagram160252_4*n_h_h_f*1_2_3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ID" val="diagram350_6*l_h_i*1_3_3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80.xml><?xml version="1.0" encoding="utf-8"?>
<p:tagLst xmlns:p="http://schemas.openxmlformats.org/presentationml/2006/main">
  <p:tag name="KSO_WM_UNIT_SUBTYPE" val="a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5_1"/>
  <p:tag name="KSO_WM_UNIT_ID" val="diagram160252_4*n_h_h_f*1_2_5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1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6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a"/>
  <p:tag name="KSO_WM_UNIT_INDEX" val="1_1_1"/>
  <p:tag name="KSO_WM_UNIT_ID" val="diagram160252_4*n_h_a*1_1_1"/>
  <p:tag name="KSO_WM_TEMPLATE_CATEGORY" val="diagram"/>
  <p:tag name="KSO_WM_TEMPLATE_INDEX" val="160252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13"/>
  <p:tag name="KSO_WM_UNIT_TEXT_FILL_TYPE" val="1"/>
</p:tagLst>
</file>

<file path=ppt/tags/tag82.xml><?xml version="1.0" encoding="utf-8"?>
<p:tagLst xmlns:p="http://schemas.openxmlformats.org/presentationml/2006/main">
  <p:tag name="KSO_WM_UNIT_SUBTYPE" val="a"/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4_1"/>
  <p:tag name="KSO_WM_UNIT_ID" val="diagram160252_4*n_h_h_f*1_2_4_1"/>
  <p:tag name="KSO_WM_TEMPLATE_CATEGORY" val="diagram"/>
  <p:tag name="KSO_WM_TEMPLATE_INDEX" val="160252"/>
  <p:tag name="KSO_WM_UNIT_LAYERLEVEL" val="1_1_1_1"/>
  <p:tag name="KSO_WM_TAG_VERSION" val="1.0"/>
  <p:tag name="KSO_WM_BEAUTIFY_FLAG" val="#wm#"/>
  <p:tag name="KSO_WM_UNIT_PRESET_TEXT" val="单击此处添加文本具体内容"/>
  <p:tag name="KSO_WM_UNIT_TEXT_FILL_FORE_SCHEMECOLOR_INDEX" val="13"/>
  <p:tag name="KSO_WM_UNIT_TEXT_FILL_TYPE" val="1"/>
</p:tagLst>
</file>

<file path=ppt/tags/tag83.xml><?xml version="1.0" encoding="utf-8"?>
<p:tagLst xmlns:p="http://schemas.openxmlformats.org/presentationml/2006/main">
  <p:tag name="KSO_WM_UNIT_PLACING_PICTURE_USER_VIEWPORT" val="{&quot;height&quot;:6628,&quot;width&quot;:10368}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i"/>
  <p:tag name="KSO_WM_UNIT_INDEX" val="1_1_1"/>
  <p:tag name="KSO_WM_UNIT_ID" val="diagram20169773_4*n_h_i*1_1_1"/>
  <p:tag name="KSO_WM_TEMPLATE_CATEGORY" val="diagram"/>
  <p:tag name="KSO_WM_TEMPLATE_INDEX" val="20169773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3"/>
  <p:tag name="KSO_WM_UNIT_ID" val="diagram20169773_4*n_h_h_i*1_2_2_3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3"/>
  <p:tag name="KSO_WM_UNIT_ID" val="diagram20169773_4*n_h_h_i*1_2_5_3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2"/>
  <p:tag name="KSO_WM_UNIT_TEXT_FILL_TYPE" val="1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3"/>
  <p:tag name="KSO_WM_UNIT_ID" val="diagram20169773_4*n_h_h_i*1_2_1_3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3"/>
  <p:tag name="KSO_WM_UNIT_ID" val="diagram20169773_4*n_h_h_i*1_2_3_3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3"/>
  <p:tag name="KSO_WM_UNIT_ID" val="diagram20169773_4*n_h_h_i*1_2_4_3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2"/>
  <p:tag name="KSO_WM_UNIT_TEXT_FILL_TYPE" val="1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4"/>
  <p:tag name="KSO_WM_UNIT_ID" val="diagram350_6*l_h_i*1_3_4"/>
  <p:tag name="KSO_WM_TEMPLATE_CATEGORY" val="diagram"/>
  <p:tag name="KSO_WM_TEMPLATE_INDEX" val="35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3_2"/>
  <p:tag name="KSO_WM_UNIT_ID" val="diagram20169773_4*n_h_h_i*1_2_3_2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TEXT_FILL_FORE_SCHEMECOLOR_INDEX" val="14"/>
  <p:tag name="KSO_WM_UNIT_TEXT_FILL_TYPE" val="1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4_2"/>
  <p:tag name="KSO_WM_UNIT_ID" val="diagram20169773_4*n_h_h_i*1_2_4_2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TEXT_FILL_FORE_SCHEMECOLOR_INDEX" val="14"/>
  <p:tag name="KSO_WM_UNIT_TEXT_FILL_TYPE" val="1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2"/>
  <p:tag name="KSO_WM_UNIT_ID" val="diagram20169773_4*n_h_h_i*1_2_2_2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TEXT_FILL_FORE_SCHEMECOLOR_INDEX" val="14"/>
  <p:tag name="KSO_WM_UNIT_TEXT_FILL_TYPE" val="1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5_2"/>
  <p:tag name="KSO_WM_UNIT_ID" val="diagram20169773_4*n_h_h_i*1_2_5_2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TEXT_FILL_FORE_SCHEMECOLOR_INDEX" val="14"/>
  <p:tag name="KSO_WM_UNIT_TEXT_FILL_TYPE" val="1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2"/>
  <p:tag name="KSO_WM_UNIT_ID" val="diagram20169773_4*n_h_h_i*1_2_1_2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TEXT_FILL_FORE_SCHEMECOLOR_INDEX" val="14"/>
  <p:tag name="KSO_WM_UNIT_TEXT_FILL_TYPE" val="1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1_1"/>
  <p:tag name="KSO_WM_UNIT_ID" val="diagram20169773_4*n_h_h_i*1_2_1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9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a"/>
  <p:tag name="KSO_WM_UNIT_INDEX" val="1_2_1_1"/>
  <p:tag name="KSO_WM_UNIT_ID" val="diagram20169773_4*n_h_h_a*1_2_1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标题"/>
  <p:tag name="KSO_WM_UNIT_TEXT_FILL_FORE_SCHEMECOLOR_INDEX" val="13"/>
  <p:tag name="KSO_WM_UNIT_TEXT_FILL_TYPE" val="1"/>
</p:tagLst>
</file>

<file path=ppt/tags/tag97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f"/>
  <p:tag name="KSO_WM_UNIT_INDEX" val="1_2_1_1"/>
  <p:tag name="KSO_WM_UNIT_ID" val="diagram20169773_4*n_h_h_f*1_2_1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内容，请简单阐述您的观点。"/>
  <p:tag name="KSO_WM_UNIT_TEXT_FILL_FORE_SCHEMECOLOR_INDEX" val="13"/>
  <p:tag name="KSO_WM_UNIT_TEXT_FILL_TYPE" val="1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i"/>
  <p:tag name="KSO_WM_UNIT_INDEX" val="1_2_2_1"/>
  <p:tag name="KSO_WM_UNIT_ID" val="diagram20169773_4*n_h_h_i*1_2_2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99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n1-1"/>
  <p:tag name="KSO_WM_UNIT_TYPE" val="n_h_h_a"/>
  <p:tag name="KSO_WM_UNIT_INDEX" val="1_2_2_1"/>
  <p:tag name="KSO_WM_UNIT_ID" val="diagram20169773_4*n_h_h_a*1_2_2_1"/>
  <p:tag name="KSO_WM_TEMPLATE_CATEGORY" val="diagram"/>
  <p:tag name="KSO_WM_TEMPLATE_INDEX" val="20169773"/>
  <p:tag name="KSO_WM_UNIT_LAYERLEVEL" val="1_1_1_1"/>
  <p:tag name="KSO_WM_TAG_VERSION" val="1.0"/>
  <p:tag name="KSO_WM_BEAUTIFY_FLAG" val="#wm#"/>
  <p:tag name="KSO_WM_UNIT_PRESET_TEXT" val="点击添加标题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  <a:sym typeface="微软雅黑" panose="020B0503020204020204" pitchFamily="34" charset="-122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  <a:sym typeface="微软雅黑" panose="020B0503020204020204" pitchFamily="34" charset="-122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  <a:sym typeface="微软雅黑" panose="020B0503020204020204" pitchFamily="34" charset="-122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微软雅黑" panose="020B0503020204020204" pitchFamily="34" charset="-122"/>
            <a:ea typeface="微软雅黑" panose="020B0503020204020204" pitchFamily="34" charset="-122"/>
            <a:cs typeface="微软雅黑" panose="020B0503020204020204" pitchFamily="34" charset="-122"/>
            <a:sym typeface="微软雅黑" panose="020B0503020204020204" pitchFamily="34" charset="-122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主题">
    <a:dk1>
      <a:srgbClr val="000000"/>
    </a:dk1>
    <a:lt1>
      <a:srgbClr val="FFFFFF"/>
    </a:lt1>
    <a:dk2>
      <a:srgbClr val="A7A7A7"/>
    </a:dk2>
    <a:lt2>
      <a:srgbClr val="535353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000FF"/>
    </a:hlink>
    <a:folHlink>
      <a:srgbClr val="FF00FF"/>
    </a:folHlink>
  </a:clrScheme>
</a:themeOverride>
</file>

<file path=ppt/theme/themeOverride2.xml><?xml version="1.0" encoding="utf-8"?>
<a:themeOverride xmlns:a="http://schemas.openxmlformats.org/drawingml/2006/main">
  <a:clrScheme name="Office 主题">
    <a:dk1>
      <a:srgbClr val="000000"/>
    </a:dk1>
    <a:lt1>
      <a:srgbClr val="FFFFFF"/>
    </a:lt1>
    <a:dk2>
      <a:srgbClr val="A7A7A7"/>
    </a:dk2>
    <a:lt2>
      <a:srgbClr val="535353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000FF"/>
    </a:hlink>
    <a:folHlink>
      <a:srgbClr val="FF00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70</Words>
  <Application>WPS 演示</Application>
  <PresentationFormat>全屏显示(16:9)</PresentationFormat>
  <Paragraphs>425</Paragraphs>
  <Slides>56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6</vt:i4>
      </vt:variant>
    </vt:vector>
  </HeadingPairs>
  <TitlesOfParts>
    <vt:vector size="73" baseType="lpstr">
      <vt:lpstr>Arial</vt:lpstr>
      <vt:lpstr>宋体</vt:lpstr>
      <vt:lpstr>Wingdings</vt:lpstr>
      <vt:lpstr>微软雅黑</vt:lpstr>
      <vt:lpstr>Arial</vt:lpstr>
      <vt:lpstr>Calibri</vt:lpstr>
      <vt:lpstr>Calibri</vt:lpstr>
      <vt:lpstr>Times New Roman</vt:lpstr>
      <vt:lpstr>华文楷体</vt:lpstr>
      <vt:lpstr>Wingdings</vt:lpstr>
      <vt:lpstr>Arial Unicode MS</vt:lpstr>
      <vt:lpstr>Arial Black</vt:lpstr>
      <vt:lpstr>仿宋_GB2312</vt:lpstr>
      <vt:lpstr>仿宋</vt:lpstr>
      <vt:lpstr>Office 主题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j</dc:creator>
  <cp:lastModifiedBy>咯咯婧</cp:lastModifiedBy>
  <cp:revision>1433</cp:revision>
  <dcterms:created xsi:type="dcterms:W3CDTF">2019-06-20T03:19:00Z</dcterms:created>
  <dcterms:modified xsi:type="dcterms:W3CDTF">2022-08-15T09:28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F10D2A82696C400FBE2CB5EBA262A6A0</vt:lpwstr>
  </property>
</Properties>
</file>